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20.xml"/>
  <Override ContentType="application/vnd.openxmlformats-officedocument.presentationml.slideLayout+xml" PartName="/ppt/slideLayouts/slideLayout9.xml"/>
  <Override ContentType="application/vnd.openxmlformats-officedocument.presentationml.slideLayout+xml" PartName="/ppt/slideLayouts/slideLayout1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21.xml"/>
  <Override ContentType="application/vnd.openxmlformats-officedocument.presentationml.slideMaster+xml" PartName="/ppt/slideMasters/slideMaster8.xml"/>
  <Override ContentType="application/vnd.openxmlformats-officedocument.presentationml.slideMaster+xml" PartName="/ppt/slideMasters/slideMaster3.xml"/>
  <Override ContentType="application/vnd.openxmlformats-officedocument.presentationml.slideMaster+xml" PartName="/ppt/slideMasters/slideMaster2.xml"/>
  <Override ContentType="application/vnd.openxmlformats-officedocument.presentationml.slideMaster+xml" PartName="/ppt/slideMasters/slideMaster9.xml"/>
  <Override ContentType="application/vnd.openxmlformats-officedocument.presentationml.slideMaster+xml" PartName="/ppt/slideMasters/slideMaster11.xml"/>
  <Override ContentType="application/vnd.openxmlformats-officedocument.presentationml.slideMaster+xml" PartName="/ppt/slideMasters/slideMaster12.xml"/>
  <Override ContentType="application/vnd.openxmlformats-officedocument.presentationml.slideMaster+xml" PartName="/ppt/slideMasters/slideMaster10.xml"/>
  <Override ContentType="application/vnd.openxmlformats-officedocument.presentationml.slideMaster+xml" PartName="/ppt/slideMasters/slideMaster1.xml"/>
  <Override ContentType="application/vnd.openxmlformats-officedocument.presentationml.slideMaster+xml" PartName="/ppt/slideMasters/slideMaster4.xml"/>
  <Override ContentType="application/vnd.openxmlformats-officedocument.presentationml.slideMaster+xml" PartName="/ppt/slideMasters/slideMaster7.xml"/>
  <Override ContentType="application/vnd.openxmlformats-officedocument.presentationml.slideMaster+xml" PartName="/ppt/slideMasters/slideMaster6.xml"/>
  <Override ContentType="application/vnd.openxmlformats-officedocument.presentationml.slideMaster+xml" PartName="/ppt/slideMasters/slideMaster5.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6.xml"/>
  <Override ContentType="application/vnd.openxmlformats-officedocument.theme+xml" PartName="/ppt/theme/theme3.xml"/>
  <Override ContentType="application/vnd.openxmlformats-officedocument.theme+xml" PartName="/ppt/theme/theme11.xml"/>
  <Override ContentType="application/vnd.openxmlformats-officedocument.theme+xml" PartName="/ppt/theme/theme5.xml"/>
  <Override ContentType="application/vnd.openxmlformats-officedocument.theme+xml" PartName="/ppt/theme/theme9.xml"/>
  <Override ContentType="application/vnd.openxmlformats-officedocument.theme+xml" PartName="/ppt/theme/theme13.xml"/>
  <Override ContentType="application/vnd.openxmlformats-officedocument.theme+xml" PartName="/ppt/theme/theme7.xml"/>
  <Override ContentType="application/vnd.openxmlformats-officedocument.theme+xml" PartName="/ppt/theme/theme2.xml"/>
  <Override ContentType="application/vnd.openxmlformats-officedocument.theme+xml" PartName="/ppt/theme/theme4.xml"/>
  <Override ContentType="application/vnd.openxmlformats-officedocument.theme+xml" PartName="/ppt/theme/theme8.xml"/>
  <Override ContentType="application/vnd.openxmlformats-officedocument.theme+xml" PartName="/ppt/theme/theme10.xml"/>
  <Override ContentType="application/vnd.openxmlformats-officedocument.theme+xml" PartName="/ppt/theme/theme12.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 id="2147483659" r:id="rId6"/>
    <p:sldMasterId id="2147483661" r:id="rId7"/>
    <p:sldMasterId id="2147483663" r:id="rId8"/>
    <p:sldMasterId id="2147483665" r:id="rId9"/>
    <p:sldMasterId id="2147483667" r:id="rId10"/>
    <p:sldMasterId id="2147483669" r:id="rId11"/>
    <p:sldMasterId id="2147483671" r:id="rId12"/>
    <p:sldMasterId id="2147483673" r:id="rId13"/>
    <p:sldMasterId id="2147483675" r:id="rId14"/>
    <p:sldMasterId id="2147483677" r:id="rId15"/>
    <p:sldMasterId id="2147483679" r:id="rId16"/>
  </p:sldMasterIdLst>
  <p:notesMasterIdLst>
    <p:notesMasterId r:id="rId17"/>
  </p:notesMasterIdLst>
  <p:sldIdLst>
    <p:sldId id="256" r:id="rId18"/>
    <p:sldId id="257" r:id="rId19"/>
    <p:sldId id="258" r:id="rId20"/>
    <p:sldId id="259" r:id="rId21"/>
    <p:sldId id="260" r:id="rId22"/>
    <p:sldId id="261" r:id="rId23"/>
    <p:sldId id="262" r:id="rId24"/>
    <p:sldId id="263" r:id="rId25"/>
    <p:sldId id="264" r:id="rId26"/>
    <p:sldId id="265" r:id="rId27"/>
    <p:sldId id="266" r:id="rId28"/>
    <p:sldId id="267" r:id="rId29"/>
    <p:sldId id="268" r:id="rId30"/>
    <p:sldId id="269" r:id="rId31"/>
    <p:sldId id="270" r:id="rId32"/>
    <p:sldId id="271" r:id="rId33"/>
    <p:sldId id="272" r:id="rId34"/>
    <p:sldId id="273" r:id="rId35"/>
    <p:sldId id="274" r:id="rId36"/>
    <p:sldId id="275" r:id="rId37"/>
    <p:sldId id="276" r:id="rId38"/>
    <p:sldId id="277" r:id="rId39"/>
    <p:sldId id="278" r:id="rId40"/>
    <p:sldId id="279" r:id="rId41"/>
    <p:sldId id="280" r:id="rId42"/>
    <p:sldId id="281" r:id="rId43"/>
    <p:sldId id="282" r:id="rId44"/>
    <p:sldId id="283" r:id="rId45"/>
    <p:sldId id="284" r:id="rId46"/>
    <p:sldId id="285" r:id="rId47"/>
    <p:sldId id="286" r:id="rId48"/>
    <p:sldId id="287" r:id="rId49"/>
    <p:sldId id="288" r:id="rId50"/>
    <p:sldId id="289" r:id="rId51"/>
    <p:sldId id="290" r:id="rId52"/>
    <p:sldId id="291" r:id="rId53"/>
  </p:sldIdLst>
  <p:sldSz cy="6858000" cx="9144000"/>
  <p:notesSz cx="6858000" cy="9144000"/>
  <p:embeddedFontLst>
    <p:embeddedFont>
      <p:font typeface="Garamond"/>
      <p:regular r:id="rId54"/>
      <p:bold r:id="rId55"/>
      <p:italic r:id="rId56"/>
      <p:boldItalic r:id="rId57"/>
    </p:embeddedFont>
    <p:embeddedFont>
      <p:font typeface="Noto Sans Symbols"/>
      <p:regular r:id="rId58"/>
      <p:bold r:id="rId59"/>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http://customooxmlschemas.google.com/">
      <go:slidesCustomData xmlns:go="http://customooxmlschemas.google.com/" r:id="rId60" roundtripDataSignature="AMtx7mgRD/n1cqfiSbxbMHDIgZvpMM8h4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C143686D-DA51-4296-A699-C5D5F800718A}">
  <a:tblStyle styleId="{C143686D-DA51-4296-A699-C5D5F800718A}"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23.xml"/><Relationship Id="rId42" Type="http://schemas.openxmlformats.org/officeDocument/2006/relationships/slide" Target="slides/slide25.xml"/><Relationship Id="rId41" Type="http://schemas.openxmlformats.org/officeDocument/2006/relationships/slide" Target="slides/slide24.xml"/><Relationship Id="rId44" Type="http://schemas.openxmlformats.org/officeDocument/2006/relationships/slide" Target="slides/slide27.xml"/><Relationship Id="rId43" Type="http://schemas.openxmlformats.org/officeDocument/2006/relationships/slide" Target="slides/slide26.xml"/><Relationship Id="rId46" Type="http://schemas.openxmlformats.org/officeDocument/2006/relationships/slide" Target="slides/slide29.xml"/><Relationship Id="rId45" Type="http://schemas.openxmlformats.org/officeDocument/2006/relationships/slide" Target="slides/slide28.xml"/><Relationship Id="rId1" Type="http://schemas.openxmlformats.org/officeDocument/2006/relationships/theme" Target="theme/theme13.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Master" Target="slideMasters/slideMaster5.xml"/><Relationship Id="rId48" Type="http://schemas.openxmlformats.org/officeDocument/2006/relationships/slide" Target="slides/slide31.xml"/><Relationship Id="rId47" Type="http://schemas.openxmlformats.org/officeDocument/2006/relationships/slide" Target="slides/slide30.xml"/><Relationship Id="rId49" Type="http://schemas.openxmlformats.org/officeDocument/2006/relationships/slide" Target="slides/slide32.xml"/><Relationship Id="rId5" Type="http://schemas.openxmlformats.org/officeDocument/2006/relationships/slideMaster" Target="slideMasters/slideMaster1.xml"/><Relationship Id="rId6" Type="http://schemas.openxmlformats.org/officeDocument/2006/relationships/slideMaster" Target="slideMasters/slideMaster2.xml"/><Relationship Id="rId7" Type="http://schemas.openxmlformats.org/officeDocument/2006/relationships/slideMaster" Target="slideMasters/slideMaster3.xml"/><Relationship Id="rId8" Type="http://schemas.openxmlformats.org/officeDocument/2006/relationships/slideMaster" Target="slideMasters/slideMaster4.xml"/><Relationship Id="rId31" Type="http://schemas.openxmlformats.org/officeDocument/2006/relationships/slide" Target="slides/slide14.xml"/><Relationship Id="rId30" Type="http://schemas.openxmlformats.org/officeDocument/2006/relationships/slide" Target="slides/slide13.xml"/><Relationship Id="rId33" Type="http://schemas.openxmlformats.org/officeDocument/2006/relationships/slide" Target="slides/slide16.xml"/><Relationship Id="rId32" Type="http://schemas.openxmlformats.org/officeDocument/2006/relationships/slide" Target="slides/slide15.xml"/><Relationship Id="rId35" Type="http://schemas.openxmlformats.org/officeDocument/2006/relationships/slide" Target="slides/slide18.xml"/><Relationship Id="rId34" Type="http://schemas.openxmlformats.org/officeDocument/2006/relationships/slide" Target="slides/slide17.xml"/><Relationship Id="rId37" Type="http://schemas.openxmlformats.org/officeDocument/2006/relationships/slide" Target="slides/slide20.xml"/><Relationship Id="rId36" Type="http://schemas.openxmlformats.org/officeDocument/2006/relationships/slide" Target="slides/slide19.xml"/><Relationship Id="rId39" Type="http://schemas.openxmlformats.org/officeDocument/2006/relationships/slide" Target="slides/slide22.xml"/><Relationship Id="rId38" Type="http://schemas.openxmlformats.org/officeDocument/2006/relationships/slide" Target="slides/slide21.xml"/><Relationship Id="rId20" Type="http://schemas.openxmlformats.org/officeDocument/2006/relationships/slide" Target="slides/slide3.xml"/><Relationship Id="rId22" Type="http://schemas.openxmlformats.org/officeDocument/2006/relationships/slide" Target="slides/slide5.xml"/><Relationship Id="rId21" Type="http://schemas.openxmlformats.org/officeDocument/2006/relationships/slide" Target="slides/slide4.xml"/><Relationship Id="rId24" Type="http://schemas.openxmlformats.org/officeDocument/2006/relationships/slide" Target="slides/slide7.xml"/><Relationship Id="rId23" Type="http://schemas.openxmlformats.org/officeDocument/2006/relationships/slide" Target="slides/slide6.xml"/><Relationship Id="rId60" Type="http://customschemas.google.com/relationships/presentationmetadata" Target="metadata"/><Relationship Id="rId26" Type="http://schemas.openxmlformats.org/officeDocument/2006/relationships/slide" Target="slides/slide9.xml"/><Relationship Id="rId25" Type="http://schemas.openxmlformats.org/officeDocument/2006/relationships/slide" Target="slides/slide8.xml"/><Relationship Id="rId28" Type="http://schemas.openxmlformats.org/officeDocument/2006/relationships/slide" Target="slides/slide11.xml"/><Relationship Id="rId27" Type="http://schemas.openxmlformats.org/officeDocument/2006/relationships/slide" Target="slides/slide10.xml"/><Relationship Id="rId29" Type="http://schemas.openxmlformats.org/officeDocument/2006/relationships/slide" Target="slides/slide12.xml"/><Relationship Id="rId51" Type="http://schemas.openxmlformats.org/officeDocument/2006/relationships/slide" Target="slides/slide34.xml"/><Relationship Id="rId50" Type="http://schemas.openxmlformats.org/officeDocument/2006/relationships/slide" Target="slides/slide33.xml"/><Relationship Id="rId53" Type="http://schemas.openxmlformats.org/officeDocument/2006/relationships/slide" Target="slides/slide36.xml"/><Relationship Id="rId52" Type="http://schemas.openxmlformats.org/officeDocument/2006/relationships/slide" Target="slides/slide35.xml"/><Relationship Id="rId11" Type="http://schemas.openxmlformats.org/officeDocument/2006/relationships/slideMaster" Target="slideMasters/slideMaster7.xml"/><Relationship Id="rId55" Type="http://schemas.openxmlformats.org/officeDocument/2006/relationships/font" Target="fonts/Garamond-bold.fntdata"/><Relationship Id="rId10" Type="http://schemas.openxmlformats.org/officeDocument/2006/relationships/slideMaster" Target="slideMasters/slideMaster6.xml"/><Relationship Id="rId54" Type="http://schemas.openxmlformats.org/officeDocument/2006/relationships/font" Target="fonts/Garamond-regular.fntdata"/><Relationship Id="rId13" Type="http://schemas.openxmlformats.org/officeDocument/2006/relationships/slideMaster" Target="slideMasters/slideMaster9.xml"/><Relationship Id="rId57" Type="http://schemas.openxmlformats.org/officeDocument/2006/relationships/font" Target="fonts/Garamond-boldItalic.fntdata"/><Relationship Id="rId12" Type="http://schemas.openxmlformats.org/officeDocument/2006/relationships/slideMaster" Target="slideMasters/slideMaster8.xml"/><Relationship Id="rId56" Type="http://schemas.openxmlformats.org/officeDocument/2006/relationships/font" Target="fonts/Garamond-italic.fntdata"/><Relationship Id="rId15" Type="http://schemas.openxmlformats.org/officeDocument/2006/relationships/slideMaster" Target="slideMasters/slideMaster11.xml"/><Relationship Id="rId59" Type="http://schemas.openxmlformats.org/officeDocument/2006/relationships/font" Target="fonts/NotoSansSymbols-bold.fntdata"/><Relationship Id="rId14" Type="http://schemas.openxmlformats.org/officeDocument/2006/relationships/slideMaster" Target="slideMasters/slideMaster10.xml"/><Relationship Id="rId58" Type="http://schemas.openxmlformats.org/officeDocument/2006/relationships/font" Target="fonts/NotoSansSymbols-regular.fntdata"/><Relationship Id="rId17" Type="http://schemas.openxmlformats.org/officeDocument/2006/relationships/notesMaster" Target="notesMasters/notesMaster1.xml"/><Relationship Id="rId16" Type="http://schemas.openxmlformats.org/officeDocument/2006/relationships/slideMaster" Target="slideMasters/slideMaster12.xml"/><Relationship Id="rId19" Type="http://schemas.openxmlformats.org/officeDocument/2006/relationships/slide" Target="slides/slide2.xml"/><Relationship Id="rId18"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4" name="Google Shape;4;n"/>
          <p:cNvSpPr txBox="1"/>
          <p:nvPr>
            <p:ph idx="10" type="dt"/>
          </p:nvPr>
        </p:nvSpPr>
        <p:spPr>
          <a:xfrm>
            <a:off x="3886200" y="0"/>
            <a:ext cx="2971800" cy="457200"/>
          </a:xfrm>
          <a:prstGeom prst="rect">
            <a:avLst/>
          </a:prstGeom>
          <a:noFill/>
          <a:ln>
            <a:noFill/>
          </a:ln>
        </p:spPr>
        <p:txBody>
          <a:bodyPr anchorCtr="0" anchor="t" bIns="45700" lIns="91425" spcFirstLastPara="1" rIns="91425" wrap="square" tIns="45700">
            <a:noAutofit/>
          </a:bodyPr>
          <a:lstStyle>
            <a:lvl1pPr lvl="0" marR="0" rtl="0" algn="r">
              <a:lnSpc>
                <a:spcPct val="100000"/>
              </a:lnSpc>
              <a:spcBef>
                <a:spcPts val="0"/>
              </a:spcBef>
              <a:spcAft>
                <a:spcPts val="0"/>
              </a:spcAft>
              <a:buSzPts val="1400"/>
              <a:buNone/>
              <a:defRPr b="0" i="0" sz="12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686800"/>
            <a:ext cx="2971800" cy="457200"/>
          </a:xfrm>
          <a:prstGeom prst="rect">
            <a:avLst/>
          </a:prstGeom>
          <a:noFill/>
          <a:ln>
            <a:noFill/>
          </a:ln>
        </p:spPr>
        <p:txBody>
          <a:bodyPr anchorCtr="0" anchor="b" bIns="45700" lIns="91425" spcFirstLastPara="1" rIns="91425" wrap="square" tIns="45700">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8" name="Google Shape;8;n"/>
          <p:cNvSpPr txBox="1"/>
          <p:nvPr>
            <p:ph idx="12" type="sldNum"/>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7" name="Shape 187"/>
        <p:cNvGrpSpPr/>
        <p:nvPr/>
      </p:nvGrpSpPr>
      <p:grpSpPr>
        <a:xfrm>
          <a:off x="0" y="0"/>
          <a:ext cx="0" cy="0"/>
          <a:chOff x="0" y="0"/>
          <a:chExt cx="0" cy="0"/>
        </a:xfrm>
      </p:grpSpPr>
      <p:sp>
        <p:nvSpPr>
          <p:cNvPr id="188" name="Google Shape;188;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89" name="Google Shape;189;p1: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0" name="Google Shape;190;p1: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 name="Shape 270"/>
        <p:cNvGrpSpPr/>
        <p:nvPr/>
      </p:nvGrpSpPr>
      <p:grpSpPr>
        <a:xfrm>
          <a:off x="0" y="0"/>
          <a:ext cx="0" cy="0"/>
          <a:chOff x="0" y="0"/>
          <a:chExt cx="0" cy="0"/>
        </a:xfrm>
      </p:grpSpPr>
      <p:sp>
        <p:nvSpPr>
          <p:cNvPr id="271" name="Google Shape;271;p1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2" name="Google Shape;272;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 name="Shape 280"/>
        <p:cNvGrpSpPr/>
        <p:nvPr/>
      </p:nvGrpSpPr>
      <p:grpSpPr>
        <a:xfrm>
          <a:off x="0" y="0"/>
          <a:ext cx="0" cy="0"/>
          <a:chOff x="0" y="0"/>
          <a:chExt cx="0" cy="0"/>
        </a:xfrm>
      </p:grpSpPr>
      <p:sp>
        <p:nvSpPr>
          <p:cNvPr id="281" name="Google Shape;281;p1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2" name="Google Shape;282;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9" name="Shape 289"/>
        <p:cNvGrpSpPr/>
        <p:nvPr/>
      </p:nvGrpSpPr>
      <p:grpSpPr>
        <a:xfrm>
          <a:off x="0" y="0"/>
          <a:ext cx="0" cy="0"/>
          <a:chOff x="0" y="0"/>
          <a:chExt cx="0" cy="0"/>
        </a:xfrm>
      </p:grpSpPr>
      <p:sp>
        <p:nvSpPr>
          <p:cNvPr id="290" name="Google Shape;290;p1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1" name="Google Shape;291;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6" name="Shape 296"/>
        <p:cNvGrpSpPr/>
        <p:nvPr/>
      </p:nvGrpSpPr>
      <p:grpSpPr>
        <a:xfrm>
          <a:off x="0" y="0"/>
          <a:ext cx="0" cy="0"/>
          <a:chOff x="0" y="0"/>
          <a:chExt cx="0" cy="0"/>
        </a:xfrm>
      </p:grpSpPr>
      <p:sp>
        <p:nvSpPr>
          <p:cNvPr id="297" name="Google Shape;297;p1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8" name="Google Shape;298;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3" name="Shape 303"/>
        <p:cNvGrpSpPr/>
        <p:nvPr/>
      </p:nvGrpSpPr>
      <p:grpSpPr>
        <a:xfrm>
          <a:off x="0" y="0"/>
          <a:ext cx="0" cy="0"/>
          <a:chOff x="0" y="0"/>
          <a:chExt cx="0" cy="0"/>
        </a:xfrm>
      </p:grpSpPr>
      <p:sp>
        <p:nvSpPr>
          <p:cNvPr id="304" name="Google Shape;304;p14: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305" name="Google Shape;305;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6" name="Google Shape;306;p14: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 name="Shape 312"/>
        <p:cNvGrpSpPr/>
        <p:nvPr/>
      </p:nvGrpSpPr>
      <p:grpSpPr>
        <a:xfrm>
          <a:off x="0" y="0"/>
          <a:ext cx="0" cy="0"/>
          <a:chOff x="0" y="0"/>
          <a:chExt cx="0" cy="0"/>
        </a:xfrm>
      </p:grpSpPr>
      <p:sp>
        <p:nvSpPr>
          <p:cNvPr id="313" name="Google Shape;313;p1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4" name="Google Shape;314;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1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1" name="Google Shape;321;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6" name="Shape 326"/>
        <p:cNvGrpSpPr/>
        <p:nvPr/>
      </p:nvGrpSpPr>
      <p:grpSpPr>
        <a:xfrm>
          <a:off x="0" y="0"/>
          <a:ext cx="0" cy="0"/>
          <a:chOff x="0" y="0"/>
          <a:chExt cx="0" cy="0"/>
        </a:xfrm>
      </p:grpSpPr>
      <p:sp>
        <p:nvSpPr>
          <p:cNvPr id="327" name="Google Shape;327;p17: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328" name="Google Shape;328;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29" name="Google Shape;329;p17: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6" name="Shape 336"/>
        <p:cNvGrpSpPr/>
        <p:nvPr/>
      </p:nvGrpSpPr>
      <p:grpSpPr>
        <a:xfrm>
          <a:off x="0" y="0"/>
          <a:ext cx="0" cy="0"/>
          <a:chOff x="0" y="0"/>
          <a:chExt cx="0" cy="0"/>
        </a:xfrm>
      </p:grpSpPr>
      <p:sp>
        <p:nvSpPr>
          <p:cNvPr id="337" name="Google Shape;337;p18: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338" name="Google Shape;338;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39" name="Google Shape;339;p18: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 name="Shape 346"/>
        <p:cNvGrpSpPr/>
        <p:nvPr/>
      </p:nvGrpSpPr>
      <p:grpSpPr>
        <a:xfrm>
          <a:off x="0" y="0"/>
          <a:ext cx="0" cy="0"/>
          <a:chOff x="0" y="0"/>
          <a:chExt cx="0" cy="0"/>
        </a:xfrm>
      </p:grpSpPr>
      <p:sp>
        <p:nvSpPr>
          <p:cNvPr id="347" name="Google Shape;347;p1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8" name="Google Shape;348;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 name="Shape 198"/>
        <p:cNvGrpSpPr/>
        <p:nvPr/>
      </p:nvGrpSpPr>
      <p:grpSpPr>
        <a:xfrm>
          <a:off x="0" y="0"/>
          <a:ext cx="0" cy="0"/>
          <a:chOff x="0" y="0"/>
          <a:chExt cx="0" cy="0"/>
        </a:xfrm>
      </p:grpSpPr>
      <p:sp>
        <p:nvSpPr>
          <p:cNvPr id="199" name="Google Shape;199;p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0" name="Google Shape;200;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7" name="Shape 357"/>
        <p:cNvGrpSpPr/>
        <p:nvPr/>
      </p:nvGrpSpPr>
      <p:grpSpPr>
        <a:xfrm>
          <a:off x="0" y="0"/>
          <a:ext cx="0" cy="0"/>
          <a:chOff x="0" y="0"/>
          <a:chExt cx="0" cy="0"/>
        </a:xfrm>
      </p:grpSpPr>
      <p:sp>
        <p:nvSpPr>
          <p:cNvPr id="358" name="Google Shape;358;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9" name="Google Shape;359;p20: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0" name="Google Shape;360;p20: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8" name="Shape 368"/>
        <p:cNvGrpSpPr/>
        <p:nvPr/>
      </p:nvGrpSpPr>
      <p:grpSpPr>
        <a:xfrm>
          <a:off x="0" y="0"/>
          <a:ext cx="0" cy="0"/>
          <a:chOff x="0" y="0"/>
          <a:chExt cx="0" cy="0"/>
        </a:xfrm>
      </p:grpSpPr>
      <p:sp>
        <p:nvSpPr>
          <p:cNvPr id="369" name="Google Shape;369;p2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0" name="Google Shape;370;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2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9" name="Google Shape;379;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 name="Shape 387"/>
        <p:cNvGrpSpPr/>
        <p:nvPr/>
      </p:nvGrpSpPr>
      <p:grpSpPr>
        <a:xfrm>
          <a:off x="0" y="0"/>
          <a:ext cx="0" cy="0"/>
          <a:chOff x="0" y="0"/>
          <a:chExt cx="0" cy="0"/>
        </a:xfrm>
      </p:grpSpPr>
      <p:sp>
        <p:nvSpPr>
          <p:cNvPr id="388" name="Google Shape;388;p2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9" name="Google Shape;389;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5" name="Shape 395"/>
        <p:cNvGrpSpPr/>
        <p:nvPr/>
      </p:nvGrpSpPr>
      <p:grpSpPr>
        <a:xfrm>
          <a:off x="0" y="0"/>
          <a:ext cx="0" cy="0"/>
          <a:chOff x="0" y="0"/>
          <a:chExt cx="0" cy="0"/>
        </a:xfrm>
      </p:grpSpPr>
      <p:sp>
        <p:nvSpPr>
          <p:cNvPr id="396" name="Google Shape;396;p2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7" name="Google Shape;397;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 name="Shape 402"/>
        <p:cNvGrpSpPr/>
        <p:nvPr/>
      </p:nvGrpSpPr>
      <p:grpSpPr>
        <a:xfrm>
          <a:off x="0" y="0"/>
          <a:ext cx="0" cy="0"/>
          <a:chOff x="0" y="0"/>
          <a:chExt cx="0" cy="0"/>
        </a:xfrm>
      </p:grpSpPr>
      <p:sp>
        <p:nvSpPr>
          <p:cNvPr id="403" name="Google Shape;403;p2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4" name="Google Shape;404;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2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1" name="Google Shape;411;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2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8" name="Google Shape;418;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5" name="Shape 425"/>
        <p:cNvGrpSpPr/>
        <p:nvPr/>
      </p:nvGrpSpPr>
      <p:grpSpPr>
        <a:xfrm>
          <a:off x="0" y="0"/>
          <a:ext cx="0" cy="0"/>
          <a:chOff x="0" y="0"/>
          <a:chExt cx="0" cy="0"/>
        </a:xfrm>
      </p:grpSpPr>
      <p:sp>
        <p:nvSpPr>
          <p:cNvPr id="426" name="Google Shape;426;p28:notes"/>
          <p:cNvSpPr txBox="1"/>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427" name="Google Shape;427;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28" name="Google Shape;428;p28: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2" name="Shape 432"/>
        <p:cNvGrpSpPr/>
        <p:nvPr/>
      </p:nvGrpSpPr>
      <p:grpSpPr>
        <a:xfrm>
          <a:off x="0" y="0"/>
          <a:ext cx="0" cy="0"/>
          <a:chOff x="0" y="0"/>
          <a:chExt cx="0" cy="0"/>
        </a:xfrm>
      </p:grpSpPr>
      <p:sp>
        <p:nvSpPr>
          <p:cNvPr id="433" name="Google Shape;433;p2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4" name="Google Shape;434;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8" name="Google Shape;208;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3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0" name="Google Shape;440;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2" name="Shape 452"/>
        <p:cNvGrpSpPr/>
        <p:nvPr/>
      </p:nvGrpSpPr>
      <p:grpSpPr>
        <a:xfrm>
          <a:off x="0" y="0"/>
          <a:ext cx="0" cy="0"/>
          <a:chOff x="0" y="0"/>
          <a:chExt cx="0" cy="0"/>
        </a:xfrm>
      </p:grpSpPr>
      <p:sp>
        <p:nvSpPr>
          <p:cNvPr id="453" name="Google Shape;453;p3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4" name="Google Shape;454;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8" name="Shape 598"/>
        <p:cNvGrpSpPr/>
        <p:nvPr/>
      </p:nvGrpSpPr>
      <p:grpSpPr>
        <a:xfrm>
          <a:off x="0" y="0"/>
          <a:ext cx="0" cy="0"/>
          <a:chOff x="0" y="0"/>
          <a:chExt cx="0" cy="0"/>
        </a:xfrm>
      </p:grpSpPr>
      <p:sp>
        <p:nvSpPr>
          <p:cNvPr id="599" name="Google Shape;599;p3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00" name="Google Shape;600;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7" name="Shape 747"/>
        <p:cNvGrpSpPr/>
        <p:nvPr/>
      </p:nvGrpSpPr>
      <p:grpSpPr>
        <a:xfrm>
          <a:off x="0" y="0"/>
          <a:ext cx="0" cy="0"/>
          <a:chOff x="0" y="0"/>
          <a:chExt cx="0" cy="0"/>
        </a:xfrm>
      </p:grpSpPr>
      <p:sp>
        <p:nvSpPr>
          <p:cNvPr id="748" name="Google Shape;748;p3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49" name="Google Shape;749;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9" name="Shape 759"/>
        <p:cNvGrpSpPr/>
        <p:nvPr/>
      </p:nvGrpSpPr>
      <p:grpSpPr>
        <a:xfrm>
          <a:off x="0" y="0"/>
          <a:ext cx="0" cy="0"/>
          <a:chOff x="0" y="0"/>
          <a:chExt cx="0" cy="0"/>
        </a:xfrm>
      </p:grpSpPr>
      <p:sp>
        <p:nvSpPr>
          <p:cNvPr id="760" name="Google Shape;760;p3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61" name="Google Shape;761;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7" name="Shape 767"/>
        <p:cNvGrpSpPr/>
        <p:nvPr/>
      </p:nvGrpSpPr>
      <p:grpSpPr>
        <a:xfrm>
          <a:off x="0" y="0"/>
          <a:ext cx="0" cy="0"/>
          <a:chOff x="0" y="0"/>
          <a:chExt cx="0" cy="0"/>
        </a:xfrm>
      </p:grpSpPr>
      <p:sp>
        <p:nvSpPr>
          <p:cNvPr id="768" name="Google Shape;768;p3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69" name="Google Shape;769;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4" name="Shape 774"/>
        <p:cNvGrpSpPr/>
        <p:nvPr/>
      </p:nvGrpSpPr>
      <p:grpSpPr>
        <a:xfrm>
          <a:off x="0" y="0"/>
          <a:ext cx="0" cy="0"/>
          <a:chOff x="0" y="0"/>
          <a:chExt cx="0" cy="0"/>
        </a:xfrm>
      </p:grpSpPr>
      <p:sp>
        <p:nvSpPr>
          <p:cNvPr id="775" name="Google Shape;775;p3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76" name="Google Shape;776;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5" name="Shape 215"/>
        <p:cNvGrpSpPr/>
        <p:nvPr/>
      </p:nvGrpSpPr>
      <p:grpSpPr>
        <a:xfrm>
          <a:off x="0" y="0"/>
          <a:ext cx="0" cy="0"/>
          <a:chOff x="0" y="0"/>
          <a:chExt cx="0" cy="0"/>
        </a:xfrm>
      </p:grpSpPr>
      <p:sp>
        <p:nvSpPr>
          <p:cNvPr id="216" name="Google Shape;216;p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7" name="Google Shape;217;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 name="Shape 224"/>
        <p:cNvGrpSpPr/>
        <p:nvPr/>
      </p:nvGrpSpPr>
      <p:grpSpPr>
        <a:xfrm>
          <a:off x="0" y="0"/>
          <a:ext cx="0" cy="0"/>
          <a:chOff x="0" y="0"/>
          <a:chExt cx="0" cy="0"/>
        </a:xfrm>
      </p:grpSpPr>
      <p:sp>
        <p:nvSpPr>
          <p:cNvPr id="225" name="Google Shape;225;p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6" name="Google Shape;226;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4" name="Shape 234"/>
        <p:cNvGrpSpPr/>
        <p:nvPr/>
      </p:nvGrpSpPr>
      <p:grpSpPr>
        <a:xfrm>
          <a:off x="0" y="0"/>
          <a:ext cx="0" cy="0"/>
          <a:chOff x="0" y="0"/>
          <a:chExt cx="0" cy="0"/>
        </a:xfrm>
      </p:grpSpPr>
      <p:sp>
        <p:nvSpPr>
          <p:cNvPr id="235" name="Google Shape;235;p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6" name="Google Shape;236;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4" name="Shape 244"/>
        <p:cNvGrpSpPr/>
        <p:nvPr/>
      </p:nvGrpSpPr>
      <p:grpSpPr>
        <a:xfrm>
          <a:off x="0" y="0"/>
          <a:ext cx="0" cy="0"/>
          <a:chOff x="0" y="0"/>
          <a:chExt cx="0" cy="0"/>
        </a:xfrm>
      </p:grpSpPr>
      <p:sp>
        <p:nvSpPr>
          <p:cNvPr id="245" name="Google Shape;245;p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6" name="Google Shape;246;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 name="Google Shape;255;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3" name="Shape 263"/>
        <p:cNvGrpSpPr/>
        <p:nvPr/>
      </p:nvGrpSpPr>
      <p:grpSpPr>
        <a:xfrm>
          <a:off x="0" y="0"/>
          <a:ext cx="0" cy="0"/>
          <a:chOff x="0" y="0"/>
          <a:chExt cx="0" cy="0"/>
        </a:xfrm>
      </p:grpSpPr>
      <p:sp>
        <p:nvSpPr>
          <p:cNvPr id="264" name="Google Shape;264;p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5" name="Google Shape;265;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5" name="Shape 15"/>
        <p:cNvGrpSpPr/>
        <p:nvPr/>
      </p:nvGrpSpPr>
      <p:grpSpPr>
        <a:xfrm>
          <a:off x="0" y="0"/>
          <a:ext cx="0" cy="0"/>
          <a:chOff x="0" y="0"/>
          <a:chExt cx="0" cy="0"/>
        </a:xfrm>
      </p:grpSpPr>
      <p:sp>
        <p:nvSpPr>
          <p:cNvPr id="16" name="Google Shape;16;p38"/>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7" name="Google Shape;17;p38"/>
          <p:cNvSpPr txBox="1"/>
          <p:nvPr>
            <p:ph idx="1" type="body"/>
          </p:nvPr>
        </p:nvSpPr>
        <p:spPr>
          <a:xfrm>
            <a:off x="457200" y="1600200"/>
            <a:ext cx="8229600" cy="4525962"/>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8" name="Google Shape;18;p3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 name="Google Shape;19;p3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0" name="Google Shape;20;p38"/>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72" name="Shape 72"/>
        <p:cNvGrpSpPr/>
        <p:nvPr/>
      </p:nvGrpSpPr>
      <p:grpSpPr>
        <a:xfrm>
          <a:off x="0" y="0"/>
          <a:ext cx="0" cy="0"/>
          <a:chOff x="0" y="0"/>
          <a:chExt cx="0" cy="0"/>
        </a:xfrm>
      </p:grpSpPr>
      <p:sp>
        <p:nvSpPr>
          <p:cNvPr id="73" name="Google Shape;73;p49"/>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4" name="Google Shape;74;p49"/>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rgbClr val="888888"/>
              </a:buClr>
              <a:buSzPts val="2000"/>
              <a:buNone/>
              <a:defRPr sz="2000">
                <a:solidFill>
                  <a:srgbClr val="888888"/>
                </a:solidFill>
              </a:defRPr>
            </a:lvl1pPr>
            <a:lvl2pPr indent="-228600" lvl="1" marL="914400" algn="l">
              <a:spcBef>
                <a:spcPts val="360"/>
              </a:spcBef>
              <a:spcAft>
                <a:spcPts val="0"/>
              </a:spcAft>
              <a:buClr>
                <a:srgbClr val="888888"/>
              </a:buClr>
              <a:buSzPts val="1800"/>
              <a:buNone/>
              <a:defRPr sz="1800">
                <a:solidFill>
                  <a:srgbClr val="888888"/>
                </a:solidFill>
              </a:defRPr>
            </a:lvl2pPr>
            <a:lvl3pPr indent="-228600" lvl="2" marL="1371600" algn="l">
              <a:spcBef>
                <a:spcPts val="320"/>
              </a:spcBef>
              <a:spcAft>
                <a:spcPts val="0"/>
              </a:spcAft>
              <a:buClr>
                <a:srgbClr val="888888"/>
              </a:buClr>
              <a:buSzPts val="1600"/>
              <a:buNone/>
              <a:defRPr sz="1600">
                <a:solidFill>
                  <a:srgbClr val="888888"/>
                </a:solidFill>
              </a:defRPr>
            </a:lvl3pPr>
            <a:lvl4pPr indent="-228600" lvl="3" marL="1828800" algn="l">
              <a:spcBef>
                <a:spcPts val="280"/>
              </a:spcBef>
              <a:spcAft>
                <a:spcPts val="0"/>
              </a:spcAft>
              <a:buClr>
                <a:srgbClr val="888888"/>
              </a:buClr>
              <a:buSzPts val="1400"/>
              <a:buNone/>
              <a:defRPr sz="1400">
                <a:solidFill>
                  <a:srgbClr val="888888"/>
                </a:solidFill>
              </a:defRPr>
            </a:lvl4pPr>
            <a:lvl5pPr indent="-228600" lvl="4" marL="2286000" algn="l">
              <a:spcBef>
                <a:spcPts val="280"/>
              </a:spcBef>
              <a:spcAft>
                <a:spcPts val="0"/>
              </a:spcAft>
              <a:buClr>
                <a:srgbClr val="888888"/>
              </a:buClr>
              <a:buSzPts val="1400"/>
              <a:buNone/>
              <a:defRPr sz="1400">
                <a:solidFill>
                  <a:srgbClr val="888888"/>
                </a:solidFill>
              </a:defRPr>
            </a:lvl5pPr>
            <a:lvl6pPr indent="-228600" lvl="5" marL="2743200" algn="l">
              <a:spcBef>
                <a:spcPts val="280"/>
              </a:spcBef>
              <a:spcAft>
                <a:spcPts val="0"/>
              </a:spcAft>
              <a:buClr>
                <a:srgbClr val="888888"/>
              </a:buClr>
              <a:buSzPts val="1400"/>
              <a:buNone/>
              <a:defRPr sz="1400">
                <a:solidFill>
                  <a:srgbClr val="888888"/>
                </a:solidFill>
              </a:defRPr>
            </a:lvl6pPr>
            <a:lvl7pPr indent="-228600" lvl="6" marL="3200400" algn="l">
              <a:spcBef>
                <a:spcPts val="280"/>
              </a:spcBef>
              <a:spcAft>
                <a:spcPts val="0"/>
              </a:spcAft>
              <a:buClr>
                <a:srgbClr val="888888"/>
              </a:buClr>
              <a:buSzPts val="1400"/>
              <a:buNone/>
              <a:defRPr sz="1400">
                <a:solidFill>
                  <a:srgbClr val="888888"/>
                </a:solidFill>
              </a:defRPr>
            </a:lvl7pPr>
            <a:lvl8pPr indent="-228600" lvl="7" marL="3657600" algn="l">
              <a:spcBef>
                <a:spcPts val="280"/>
              </a:spcBef>
              <a:spcAft>
                <a:spcPts val="0"/>
              </a:spcAft>
              <a:buClr>
                <a:srgbClr val="888888"/>
              </a:buClr>
              <a:buSzPts val="1400"/>
              <a:buNone/>
              <a:defRPr sz="1400">
                <a:solidFill>
                  <a:srgbClr val="888888"/>
                </a:solidFill>
              </a:defRPr>
            </a:lvl8pPr>
            <a:lvl9pPr indent="-228600" lvl="8" marL="4114800" algn="l">
              <a:spcBef>
                <a:spcPts val="280"/>
              </a:spcBef>
              <a:spcAft>
                <a:spcPts val="0"/>
              </a:spcAft>
              <a:buClr>
                <a:srgbClr val="888888"/>
              </a:buClr>
              <a:buSzPts val="1400"/>
              <a:buNone/>
              <a:defRPr sz="1400">
                <a:solidFill>
                  <a:srgbClr val="888888"/>
                </a:solidFill>
              </a:defRPr>
            </a:lvl9pPr>
          </a:lstStyle>
          <a:p/>
        </p:txBody>
      </p:sp>
      <p:sp>
        <p:nvSpPr>
          <p:cNvPr id="75" name="Google Shape;75;p4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6" name="Google Shape;76;p4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7" name="Google Shape;77;p49"/>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Clip Art and Text" type="clipArtAndTx">
  <p:cSld name="CLIPART_AND_TEXT">
    <p:spTree>
      <p:nvGrpSpPr>
        <p:cNvPr id="84" name="Shape 84"/>
        <p:cNvGrpSpPr/>
        <p:nvPr/>
      </p:nvGrpSpPr>
      <p:grpSpPr>
        <a:xfrm>
          <a:off x="0" y="0"/>
          <a:ext cx="0" cy="0"/>
          <a:chOff x="0" y="0"/>
          <a:chExt cx="0" cy="0"/>
        </a:xfrm>
      </p:grpSpPr>
      <p:sp>
        <p:nvSpPr>
          <p:cNvPr id="85" name="Google Shape;85;p42"/>
          <p:cNvSpPr txBox="1"/>
          <p:nvPr>
            <p:ph type="title"/>
          </p:nvPr>
        </p:nvSpPr>
        <p:spPr>
          <a:xfrm>
            <a:off x="1143000" y="144463"/>
            <a:ext cx="7772400" cy="14319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86" name="Google Shape;86;p42"/>
          <p:cNvSpPr/>
          <p:nvPr>
            <p:ph idx="2" type="clipArt"/>
          </p:nvPr>
        </p:nvSpPr>
        <p:spPr>
          <a:xfrm>
            <a:off x="1066800" y="1981200"/>
            <a:ext cx="3848100" cy="4114800"/>
          </a:xfrm>
          <a:prstGeom prst="rect">
            <a:avLst/>
          </a:prstGeom>
          <a:noFill/>
          <a:ln>
            <a:noFill/>
          </a:ln>
        </p:spPr>
      </p:sp>
      <p:sp>
        <p:nvSpPr>
          <p:cNvPr id="87" name="Google Shape;87;p42"/>
          <p:cNvSpPr txBox="1"/>
          <p:nvPr>
            <p:ph idx="1" type="body"/>
          </p:nvPr>
        </p:nvSpPr>
        <p:spPr>
          <a:xfrm>
            <a:off x="5067300" y="1981200"/>
            <a:ext cx="3848100" cy="4114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88" name="Google Shape;88;p4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9" name="Google Shape;89;p4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0" name="Google Shape;90;p42"/>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Title Slide" type="title">
  <p:cSld name="TITLE">
    <p:spTree>
      <p:nvGrpSpPr>
        <p:cNvPr id="95" name="Shape 95"/>
        <p:cNvGrpSpPr/>
        <p:nvPr/>
      </p:nvGrpSpPr>
      <p:grpSpPr>
        <a:xfrm>
          <a:off x="0" y="0"/>
          <a:ext cx="0" cy="0"/>
          <a:chOff x="0" y="0"/>
          <a:chExt cx="0" cy="0"/>
        </a:xfrm>
      </p:grpSpPr>
      <p:sp>
        <p:nvSpPr>
          <p:cNvPr id="96" name="Google Shape;96;p51"/>
          <p:cNvSpPr txBox="1"/>
          <p:nvPr>
            <p:ph type="ctrTitle"/>
          </p:nvPr>
        </p:nvSpPr>
        <p:spPr>
          <a:xfrm>
            <a:off x="685800" y="2130425"/>
            <a:ext cx="7772400" cy="14700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97" name="Google Shape;97;p51"/>
          <p:cNvSpPr txBox="1"/>
          <p:nvPr>
            <p:ph idx="1" type="subTitle"/>
          </p:nvPr>
        </p:nvSpPr>
        <p:spPr>
          <a:xfrm>
            <a:off x="1371600" y="3886200"/>
            <a:ext cx="6400800" cy="1752600"/>
          </a:xfrm>
          <a:prstGeom prst="rect">
            <a:avLst/>
          </a:prstGeom>
          <a:noFill/>
          <a:ln>
            <a:noFill/>
          </a:ln>
        </p:spPr>
        <p:txBody>
          <a:bodyPr anchorCtr="0" anchor="t" bIns="0" lIns="0" spcFirstLastPara="1" rIns="0" wrap="square" tIns="0">
            <a:noAutofit/>
          </a:bodyPr>
          <a:lstStyle>
            <a:lvl1pPr lvl="0" algn="ctr">
              <a:lnSpc>
                <a:spcPct val="85000"/>
              </a:lnSpc>
              <a:spcBef>
                <a:spcPts val="720"/>
              </a:spcBef>
              <a:spcAft>
                <a:spcPts val="0"/>
              </a:spcAft>
              <a:buSzPts val="2400"/>
              <a:buFont typeface="Arial"/>
              <a:buNone/>
              <a:defRPr/>
            </a:lvl1pPr>
            <a:lvl2pPr lvl="1" algn="ctr">
              <a:lnSpc>
                <a:spcPct val="85000"/>
              </a:lnSpc>
              <a:spcBef>
                <a:spcPts val="600"/>
              </a:spcBef>
              <a:spcAft>
                <a:spcPts val="0"/>
              </a:spcAft>
              <a:buSzPts val="1600"/>
              <a:buFont typeface="Arial"/>
              <a:buNone/>
              <a:defRPr/>
            </a:lvl2pPr>
            <a:lvl3pPr lvl="2" algn="ctr">
              <a:lnSpc>
                <a:spcPct val="85000"/>
              </a:lnSpc>
              <a:spcBef>
                <a:spcPts val="600"/>
              </a:spcBef>
              <a:spcAft>
                <a:spcPts val="0"/>
              </a:spcAft>
              <a:buSzPts val="1200"/>
              <a:buFont typeface="Arial"/>
              <a:buNone/>
              <a:defRPr/>
            </a:lvl3pPr>
            <a:lvl4pPr lvl="3" algn="ctr">
              <a:lnSpc>
                <a:spcPct val="85000"/>
              </a:lnSpc>
              <a:spcBef>
                <a:spcPts val="480"/>
              </a:spcBef>
              <a:spcAft>
                <a:spcPts val="0"/>
              </a:spcAft>
              <a:buClr>
                <a:schemeClr val="dk1"/>
              </a:buClr>
              <a:buSzPts val="1600"/>
              <a:buFont typeface="Arial"/>
              <a:buNone/>
              <a:defRPr/>
            </a:lvl4pPr>
            <a:lvl5pPr lvl="4" algn="ctr">
              <a:spcBef>
                <a:spcPts val="280"/>
              </a:spcBef>
              <a:spcAft>
                <a:spcPts val="0"/>
              </a:spcAft>
              <a:buClr>
                <a:schemeClr val="dk1"/>
              </a:buClr>
              <a:buSzPts val="1400"/>
              <a:buFont typeface="Arial"/>
              <a:buNone/>
              <a:defRPr/>
            </a:lvl5pPr>
            <a:lvl6pPr lvl="5" algn="ctr">
              <a:spcBef>
                <a:spcPts val="280"/>
              </a:spcBef>
              <a:spcAft>
                <a:spcPts val="0"/>
              </a:spcAft>
              <a:buClr>
                <a:schemeClr val="dk1"/>
              </a:buClr>
              <a:buSzPts val="1400"/>
              <a:buFont typeface="Arial"/>
              <a:buNone/>
              <a:defRPr/>
            </a:lvl6pPr>
            <a:lvl7pPr lvl="6" algn="ctr">
              <a:spcBef>
                <a:spcPts val="280"/>
              </a:spcBef>
              <a:spcAft>
                <a:spcPts val="0"/>
              </a:spcAft>
              <a:buClr>
                <a:schemeClr val="dk1"/>
              </a:buClr>
              <a:buSzPts val="1400"/>
              <a:buFont typeface="Arial"/>
              <a:buNone/>
              <a:defRPr/>
            </a:lvl7pPr>
            <a:lvl8pPr lvl="7" algn="ctr">
              <a:spcBef>
                <a:spcPts val="280"/>
              </a:spcBef>
              <a:spcAft>
                <a:spcPts val="0"/>
              </a:spcAft>
              <a:buClr>
                <a:schemeClr val="dk1"/>
              </a:buClr>
              <a:buSzPts val="1400"/>
              <a:buFont typeface="Arial"/>
              <a:buNone/>
              <a:defRPr/>
            </a:lvl8pPr>
            <a:lvl9pPr lvl="8" algn="ctr">
              <a:spcBef>
                <a:spcPts val="280"/>
              </a:spcBef>
              <a:spcAft>
                <a:spcPts val="0"/>
              </a:spcAft>
              <a:buClr>
                <a:schemeClr val="dk1"/>
              </a:buClr>
              <a:buSzPts val="1400"/>
              <a:buFont typeface="Arial"/>
              <a:buNone/>
              <a:defRPr/>
            </a:lvl9pPr>
          </a:lstStyle>
          <a:p/>
        </p:txBody>
      </p:sp>
      <p:sp>
        <p:nvSpPr>
          <p:cNvPr id="98" name="Google Shape;98;p51"/>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02" name="Shape 102"/>
        <p:cNvGrpSpPr/>
        <p:nvPr/>
      </p:nvGrpSpPr>
      <p:grpSpPr>
        <a:xfrm>
          <a:off x="0" y="0"/>
          <a:ext cx="0" cy="0"/>
          <a:chOff x="0" y="0"/>
          <a:chExt cx="0" cy="0"/>
        </a:xfrm>
      </p:grpSpPr>
      <p:sp>
        <p:nvSpPr>
          <p:cNvPr id="103" name="Google Shape;103;p53"/>
          <p:cNvSpPr txBox="1"/>
          <p:nvPr>
            <p:ph type="ctrTitle"/>
          </p:nvPr>
        </p:nvSpPr>
        <p:spPr>
          <a:xfrm>
            <a:off x="469900" y="1831975"/>
            <a:ext cx="8212138" cy="906463"/>
          </a:xfrm>
          <a:prstGeom prst="rect">
            <a:avLst/>
          </a:prstGeom>
          <a:noFill/>
          <a:ln>
            <a:noFill/>
          </a:ln>
        </p:spPr>
        <p:txBody>
          <a:bodyPr anchorCtr="0" anchor="t" bIns="45700" lIns="91425" spcFirstLastPara="1" rIns="91425" wrap="square" tIns="45700">
            <a:noAutofit/>
          </a:bodyPr>
          <a:lstStyle>
            <a:lvl1pPr lvl="0" algn="l">
              <a:lnSpc>
                <a:spcPct val="85000"/>
              </a:lnSpc>
              <a:spcBef>
                <a:spcPts val="0"/>
              </a:spcBef>
              <a:spcAft>
                <a:spcPts val="0"/>
              </a:spcAft>
              <a:buSzPts val="1400"/>
              <a:buNone/>
              <a:defRPr sz="4000">
                <a:solidFill>
                  <a:srgbClr val="C97A00"/>
                </a:solidFill>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04" name="Google Shape;104;p53"/>
          <p:cNvSpPr txBox="1"/>
          <p:nvPr>
            <p:ph idx="1" type="subTitle"/>
          </p:nvPr>
        </p:nvSpPr>
        <p:spPr>
          <a:xfrm>
            <a:off x="471488" y="2973388"/>
            <a:ext cx="8208962" cy="2279650"/>
          </a:xfrm>
          <a:prstGeom prst="rect">
            <a:avLst/>
          </a:prstGeom>
          <a:noFill/>
          <a:ln>
            <a:noFill/>
          </a:ln>
        </p:spPr>
        <p:txBody>
          <a:bodyPr anchorCtr="0" anchor="t" bIns="45700" lIns="91425" spcFirstLastPara="1" rIns="91425" wrap="square" tIns="45700">
            <a:noAutofit/>
          </a:bodyPr>
          <a:lstStyle>
            <a:lvl1pPr lvl="0" algn="l">
              <a:lnSpc>
                <a:spcPct val="85000"/>
              </a:lnSpc>
              <a:spcBef>
                <a:spcPts val="720"/>
              </a:spcBef>
              <a:spcAft>
                <a:spcPts val="0"/>
              </a:spcAft>
              <a:buSzPts val="2400"/>
              <a:buFont typeface="Arial"/>
              <a:buChar char="•"/>
              <a:defRPr/>
            </a:lvl1pPr>
            <a:lvl2pPr lvl="1" algn="l">
              <a:lnSpc>
                <a:spcPct val="85000"/>
              </a:lnSpc>
              <a:spcBef>
                <a:spcPts val="540"/>
              </a:spcBef>
              <a:spcAft>
                <a:spcPts val="0"/>
              </a:spcAft>
              <a:buSzPts val="1440"/>
              <a:buChar char="•"/>
              <a:defRPr/>
            </a:lvl2pPr>
            <a:lvl3pPr lvl="2" algn="l">
              <a:lnSpc>
                <a:spcPct val="85000"/>
              </a:lnSpc>
              <a:spcBef>
                <a:spcPts val="540"/>
              </a:spcBef>
              <a:spcAft>
                <a:spcPts val="0"/>
              </a:spcAft>
              <a:buSzPts val="1080"/>
              <a:buChar char="•"/>
              <a:defRPr/>
            </a:lvl3pPr>
            <a:lvl4pPr lvl="3" algn="l">
              <a:lnSpc>
                <a:spcPct val="85000"/>
              </a:lnSpc>
              <a:spcBef>
                <a:spcPts val="540"/>
              </a:spcBef>
              <a:spcAft>
                <a:spcPts val="0"/>
              </a:spcAft>
              <a:buClr>
                <a:schemeClr val="dk1"/>
              </a:buClr>
              <a:buSzPts val="1800"/>
              <a:buChar char="•"/>
              <a:defRPr/>
            </a:lvl4pPr>
            <a:lvl5pPr lvl="4" algn="l">
              <a:spcBef>
                <a:spcPts val="360"/>
              </a:spcBef>
              <a:spcAft>
                <a:spcPts val="0"/>
              </a:spcAft>
              <a:buClr>
                <a:schemeClr val="dk1"/>
              </a:buClr>
              <a:buSzPts val="1800"/>
              <a:buChar char="•"/>
              <a:defRPr/>
            </a:lvl5pPr>
            <a:lvl6pPr lvl="5" algn="l">
              <a:spcBef>
                <a:spcPts val="360"/>
              </a:spcBef>
              <a:spcAft>
                <a:spcPts val="0"/>
              </a:spcAft>
              <a:buClr>
                <a:schemeClr val="dk1"/>
              </a:buClr>
              <a:buSzPts val="1800"/>
              <a:buChar char="•"/>
              <a:defRPr/>
            </a:lvl6pPr>
            <a:lvl7pPr lvl="6" algn="l">
              <a:spcBef>
                <a:spcPts val="360"/>
              </a:spcBef>
              <a:spcAft>
                <a:spcPts val="0"/>
              </a:spcAft>
              <a:buClr>
                <a:schemeClr val="dk1"/>
              </a:buClr>
              <a:buSzPts val="1800"/>
              <a:buChar char="•"/>
              <a:defRPr/>
            </a:lvl7pPr>
            <a:lvl8pPr lvl="7" algn="l">
              <a:spcBef>
                <a:spcPts val="360"/>
              </a:spcBef>
              <a:spcAft>
                <a:spcPts val="0"/>
              </a:spcAft>
              <a:buClr>
                <a:schemeClr val="dk1"/>
              </a:buClr>
              <a:buSzPts val="1800"/>
              <a:buChar char="•"/>
              <a:defRPr/>
            </a:lvl8pPr>
            <a:lvl9pPr lvl="8" algn="l">
              <a:spcBef>
                <a:spcPts val="360"/>
              </a:spcBef>
              <a:spcAft>
                <a:spcPts val="0"/>
              </a:spcAft>
              <a:buClr>
                <a:schemeClr val="dk1"/>
              </a:buClr>
              <a:buSzPts val="1800"/>
              <a:buChar char="•"/>
              <a:defRPr/>
            </a:lvl9pPr>
          </a:lstStyl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11" name="Shape 111"/>
        <p:cNvGrpSpPr/>
        <p:nvPr/>
      </p:nvGrpSpPr>
      <p:grpSpPr>
        <a:xfrm>
          <a:off x="0" y="0"/>
          <a:ext cx="0" cy="0"/>
          <a:chOff x="0" y="0"/>
          <a:chExt cx="0" cy="0"/>
        </a:xfrm>
      </p:grpSpPr>
      <p:sp>
        <p:nvSpPr>
          <p:cNvPr id="112" name="Google Shape;112;p55"/>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13" name="Google Shape;113;p55"/>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14" name="Google Shape;114;p55"/>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Title and Content" type="obj">
  <p:cSld name="OBJECT">
    <p:spTree>
      <p:nvGrpSpPr>
        <p:cNvPr id="122" name="Shape 122"/>
        <p:cNvGrpSpPr/>
        <p:nvPr/>
      </p:nvGrpSpPr>
      <p:grpSpPr>
        <a:xfrm>
          <a:off x="0" y="0"/>
          <a:ext cx="0" cy="0"/>
          <a:chOff x="0" y="0"/>
          <a:chExt cx="0" cy="0"/>
        </a:xfrm>
      </p:grpSpPr>
      <p:sp>
        <p:nvSpPr>
          <p:cNvPr id="123" name="Google Shape;123;p57"/>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solidFill>
                  <a:schemeClr val="lt1"/>
                </a:solidFill>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24" name="Google Shape;124;p57"/>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25" name="Google Shape;125;p57"/>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2_Title and Content" type="obj">
  <p:cSld name="OBJECT">
    <p:spTree>
      <p:nvGrpSpPr>
        <p:cNvPr id="132" name="Shape 132"/>
        <p:cNvGrpSpPr/>
        <p:nvPr/>
      </p:nvGrpSpPr>
      <p:grpSpPr>
        <a:xfrm>
          <a:off x="0" y="0"/>
          <a:ext cx="0" cy="0"/>
          <a:chOff x="0" y="0"/>
          <a:chExt cx="0" cy="0"/>
        </a:xfrm>
      </p:grpSpPr>
      <p:sp>
        <p:nvSpPr>
          <p:cNvPr id="133" name="Google Shape;133;p59"/>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solidFill>
                  <a:schemeClr val="lt1"/>
                </a:solidFill>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34" name="Google Shape;134;p59"/>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35" name="Google Shape;135;p59"/>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3_Title and Content" type="obj">
  <p:cSld name="OBJECT">
    <p:spTree>
      <p:nvGrpSpPr>
        <p:cNvPr id="142" name="Shape 142"/>
        <p:cNvGrpSpPr/>
        <p:nvPr/>
      </p:nvGrpSpPr>
      <p:grpSpPr>
        <a:xfrm>
          <a:off x="0" y="0"/>
          <a:ext cx="0" cy="0"/>
          <a:chOff x="0" y="0"/>
          <a:chExt cx="0" cy="0"/>
        </a:xfrm>
      </p:grpSpPr>
      <p:sp>
        <p:nvSpPr>
          <p:cNvPr id="143" name="Google Shape;143;p61"/>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solidFill>
                  <a:schemeClr val="lt1"/>
                </a:solidFill>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44" name="Google Shape;144;p61"/>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330200" lvl="2" marL="1371600" algn="l">
              <a:lnSpc>
                <a:spcPct val="85000"/>
              </a:lnSpc>
              <a:spcBef>
                <a:spcPts val="600"/>
              </a:spcBef>
              <a:spcAft>
                <a:spcPts val="0"/>
              </a:spcAft>
              <a:buSzPts val="1600"/>
              <a:buFont typeface="Arial"/>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45" name="Google Shape;145;p61"/>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4_Title and Content" type="obj">
  <p:cSld name="OBJECT">
    <p:spTree>
      <p:nvGrpSpPr>
        <p:cNvPr id="151" name="Shape 151"/>
        <p:cNvGrpSpPr/>
        <p:nvPr/>
      </p:nvGrpSpPr>
      <p:grpSpPr>
        <a:xfrm>
          <a:off x="0" y="0"/>
          <a:ext cx="0" cy="0"/>
          <a:chOff x="0" y="0"/>
          <a:chExt cx="0" cy="0"/>
        </a:xfrm>
      </p:grpSpPr>
      <p:sp>
        <p:nvSpPr>
          <p:cNvPr id="152" name="Google Shape;152;p63"/>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53" name="Google Shape;153;p63"/>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54" name="Google Shape;154;p63"/>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5_Title and Content" type="obj">
  <p:cSld name="OBJECT">
    <p:spTree>
      <p:nvGrpSpPr>
        <p:cNvPr id="161" name="Shape 161"/>
        <p:cNvGrpSpPr/>
        <p:nvPr/>
      </p:nvGrpSpPr>
      <p:grpSpPr>
        <a:xfrm>
          <a:off x="0" y="0"/>
          <a:ext cx="0" cy="0"/>
          <a:chOff x="0" y="0"/>
          <a:chExt cx="0" cy="0"/>
        </a:xfrm>
      </p:grpSpPr>
      <p:sp>
        <p:nvSpPr>
          <p:cNvPr id="162" name="Google Shape;162;p65"/>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63" name="Google Shape;163;p65"/>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64" name="Google Shape;164;p65"/>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21" name="Shape 21"/>
        <p:cNvGrpSpPr/>
        <p:nvPr/>
      </p:nvGrpSpPr>
      <p:grpSpPr>
        <a:xfrm>
          <a:off x="0" y="0"/>
          <a:ext cx="0" cy="0"/>
          <a:chOff x="0" y="0"/>
          <a:chExt cx="0" cy="0"/>
        </a:xfrm>
      </p:grpSpPr>
      <p:sp>
        <p:nvSpPr>
          <p:cNvPr id="22" name="Google Shape;22;p39"/>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3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4" name="Google Shape;24;p3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39"/>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6_Title and Content" type="obj">
  <p:cSld name="OBJECT">
    <p:spTree>
      <p:nvGrpSpPr>
        <p:cNvPr id="171" name="Shape 171"/>
        <p:cNvGrpSpPr/>
        <p:nvPr/>
      </p:nvGrpSpPr>
      <p:grpSpPr>
        <a:xfrm>
          <a:off x="0" y="0"/>
          <a:ext cx="0" cy="0"/>
          <a:chOff x="0" y="0"/>
          <a:chExt cx="0" cy="0"/>
        </a:xfrm>
      </p:grpSpPr>
      <p:sp>
        <p:nvSpPr>
          <p:cNvPr id="172" name="Google Shape;172;p67"/>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algn="l">
              <a:lnSpc>
                <a:spcPct val="85000"/>
              </a:lnSpc>
              <a:spcBef>
                <a:spcPts val="0"/>
              </a:spcBef>
              <a:spcAft>
                <a:spcPts val="0"/>
              </a:spcAft>
              <a:buSzPts val="1400"/>
              <a:buNone/>
              <a:defRPr>
                <a:solidFill>
                  <a:schemeClr val="lt1"/>
                </a:solidFill>
              </a:defRPr>
            </a:lvl1pPr>
            <a:lvl2pPr lvl="1" algn="l">
              <a:lnSpc>
                <a:spcPct val="85000"/>
              </a:lnSpc>
              <a:spcBef>
                <a:spcPts val="0"/>
              </a:spcBef>
              <a:spcAft>
                <a:spcPts val="0"/>
              </a:spcAft>
              <a:buSzPts val="1400"/>
              <a:buNone/>
              <a:defRPr/>
            </a:lvl2pPr>
            <a:lvl3pPr lvl="2" algn="l">
              <a:lnSpc>
                <a:spcPct val="85000"/>
              </a:lnSpc>
              <a:spcBef>
                <a:spcPts val="0"/>
              </a:spcBef>
              <a:spcAft>
                <a:spcPts val="0"/>
              </a:spcAft>
              <a:buSzPts val="1400"/>
              <a:buNone/>
              <a:defRPr/>
            </a:lvl3pPr>
            <a:lvl4pPr lvl="3" algn="l">
              <a:lnSpc>
                <a:spcPct val="85000"/>
              </a:lnSpc>
              <a:spcBef>
                <a:spcPts val="0"/>
              </a:spcBef>
              <a:spcAft>
                <a:spcPts val="0"/>
              </a:spcAft>
              <a:buSzPts val="1400"/>
              <a:buNone/>
              <a:defRPr/>
            </a:lvl4pPr>
            <a:lvl5pPr lvl="4" algn="l">
              <a:lnSpc>
                <a:spcPct val="85000"/>
              </a:lnSpc>
              <a:spcBef>
                <a:spcPts val="0"/>
              </a:spcBef>
              <a:spcAft>
                <a:spcPts val="0"/>
              </a:spcAft>
              <a:buSzPts val="1400"/>
              <a:buNone/>
              <a:defRPr/>
            </a:lvl5pPr>
            <a:lvl6pPr lvl="5" algn="l">
              <a:lnSpc>
                <a:spcPct val="85000"/>
              </a:lnSpc>
              <a:spcBef>
                <a:spcPts val="0"/>
              </a:spcBef>
              <a:spcAft>
                <a:spcPts val="0"/>
              </a:spcAft>
              <a:buSzPts val="1400"/>
              <a:buNone/>
              <a:defRPr/>
            </a:lvl6pPr>
            <a:lvl7pPr lvl="6" algn="l">
              <a:lnSpc>
                <a:spcPct val="85000"/>
              </a:lnSpc>
              <a:spcBef>
                <a:spcPts val="0"/>
              </a:spcBef>
              <a:spcAft>
                <a:spcPts val="0"/>
              </a:spcAft>
              <a:buSzPts val="1400"/>
              <a:buNone/>
              <a:defRPr/>
            </a:lvl7pPr>
            <a:lvl8pPr lvl="7" algn="l">
              <a:lnSpc>
                <a:spcPct val="85000"/>
              </a:lnSpc>
              <a:spcBef>
                <a:spcPts val="0"/>
              </a:spcBef>
              <a:spcAft>
                <a:spcPts val="0"/>
              </a:spcAft>
              <a:buSzPts val="1400"/>
              <a:buNone/>
              <a:defRPr/>
            </a:lvl8pPr>
            <a:lvl9pPr lvl="8" algn="l">
              <a:lnSpc>
                <a:spcPct val="85000"/>
              </a:lnSpc>
              <a:spcBef>
                <a:spcPts val="0"/>
              </a:spcBef>
              <a:spcAft>
                <a:spcPts val="0"/>
              </a:spcAft>
              <a:buSzPts val="1400"/>
              <a:buNone/>
              <a:defRPr/>
            </a:lvl9pPr>
          </a:lstStyle>
          <a:p/>
        </p:txBody>
      </p:sp>
      <p:sp>
        <p:nvSpPr>
          <p:cNvPr id="173" name="Google Shape;173;p67"/>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42900" lvl="0" marL="457200" algn="l">
              <a:lnSpc>
                <a:spcPct val="85000"/>
              </a:lnSpc>
              <a:spcBef>
                <a:spcPts val="540"/>
              </a:spcBef>
              <a:spcAft>
                <a:spcPts val="0"/>
              </a:spcAft>
              <a:buSzPts val="1800"/>
              <a:buChar char="•"/>
              <a:defRPr/>
            </a:lvl1pPr>
            <a:lvl2pPr indent="-320040" lvl="1" marL="914400" algn="l">
              <a:lnSpc>
                <a:spcPct val="85000"/>
              </a:lnSpc>
              <a:spcBef>
                <a:spcPts val="540"/>
              </a:spcBef>
              <a:spcAft>
                <a:spcPts val="0"/>
              </a:spcAft>
              <a:buSzPts val="1440"/>
              <a:buChar char="•"/>
              <a:defRPr/>
            </a:lvl2pPr>
            <a:lvl3pPr indent="-297180" lvl="2" marL="1371600" algn="l">
              <a:lnSpc>
                <a:spcPct val="85000"/>
              </a:lnSpc>
              <a:spcBef>
                <a:spcPts val="540"/>
              </a:spcBef>
              <a:spcAft>
                <a:spcPts val="0"/>
              </a:spcAft>
              <a:buSzPts val="1080"/>
              <a:buChar char="•"/>
              <a:defRPr/>
            </a:lvl3pPr>
            <a:lvl4pPr indent="-342900" lvl="3" marL="1828800" algn="l">
              <a:lnSpc>
                <a:spcPct val="85000"/>
              </a:lnSpc>
              <a:spcBef>
                <a:spcPts val="54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74" name="Google Shape;174;p67"/>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sz="900">
                <a:solidFill>
                  <a:srgbClr val="777777"/>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81" name="Shape 181"/>
        <p:cNvGrpSpPr/>
        <p:nvPr/>
      </p:nvGrpSpPr>
      <p:grpSpPr>
        <a:xfrm>
          <a:off x="0" y="0"/>
          <a:ext cx="0" cy="0"/>
          <a:chOff x="0" y="0"/>
          <a:chExt cx="0" cy="0"/>
        </a:xfrm>
      </p:grpSpPr>
      <p:sp>
        <p:nvSpPr>
          <p:cNvPr id="182" name="Google Shape;182;p69"/>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83" name="Google Shape;183;p69"/>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p:txBody>
      </p:sp>
      <p:sp>
        <p:nvSpPr>
          <p:cNvPr id="184" name="Google Shape;184;p6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85" name="Google Shape;185;p6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86" name="Google Shape;186;p69"/>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26" name="Shape 26"/>
        <p:cNvGrpSpPr/>
        <p:nvPr/>
      </p:nvGrpSpPr>
      <p:grpSpPr>
        <a:xfrm>
          <a:off x="0" y="0"/>
          <a:ext cx="0" cy="0"/>
          <a:chOff x="0" y="0"/>
          <a:chExt cx="0" cy="0"/>
        </a:xfrm>
      </p:grpSpPr>
      <p:sp>
        <p:nvSpPr>
          <p:cNvPr id="27" name="Google Shape;27;p40"/>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8" name="Google Shape;28;p40"/>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9" name="Google Shape;29;p40"/>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30" name="Shape 30"/>
        <p:cNvGrpSpPr/>
        <p:nvPr/>
      </p:nvGrpSpPr>
      <p:grpSpPr>
        <a:xfrm>
          <a:off x="0" y="0"/>
          <a:ext cx="0" cy="0"/>
          <a:chOff x="0" y="0"/>
          <a:chExt cx="0" cy="0"/>
        </a:xfrm>
      </p:grpSpPr>
      <p:sp>
        <p:nvSpPr>
          <p:cNvPr id="31" name="Google Shape;31;p43"/>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2" name="Google Shape;32;p43"/>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3" name="Google Shape;33;p4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 name="Google Shape;34;p4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43"/>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36" name="Shape 36"/>
        <p:cNvGrpSpPr/>
        <p:nvPr/>
      </p:nvGrpSpPr>
      <p:grpSpPr>
        <a:xfrm>
          <a:off x="0" y="0"/>
          <a:ext cx="0" cy="0"/>
          <a:chOff x="0" y="0"/>
          <a:chExt cx="0" cy="0"/>
        </a:xfrm>
      </p:grpSpPr>
      <p:sp>
        <p:nvSpPr>
          <p:cNvPr id="37" name="Google Shape;37;p44"/>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8" name="Google Shape;38;p44"/>
          <p:cNvSpPr txBox="1"/>
          <p:nvPr>
            <p:ph idx="1" type="body"/>
          </p:nvPr>
        </p:nvSpPr>
        <p:spPr>
          <a:xfrm rot="5400000">
            <a:off x="2309019" y="-251619"/>
            <a:ext cx="4525962" cy="82296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9" name="Google Shape;39;p44"/>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 name="Google Shape;40;p44"/>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 name="Google Shape;41;p44"/>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42" name="Shape 42"/>
        <p:cNvGrpSpPr/>
        <p:nvPr/>
      </p:nvGrpSpPr>
      <p:grpSpPr>
        <a:xfrm>
          <a:off x="0" y="0"/>
          <a:ext cx="0" cy="0"/>
          <a:chOff x="0" y="0"/>
          <a:chExt cx="0" cy="0"/>
        </a:xfrm>
      </p:grpSpPr>
      <p:sp>
        <p:nvSpPr>
          <p:cNvPr id="43" name="Google Shape;43;p45"/>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4" name="Google Shape;44;p45"/>
          <p:cNvSpPr/>
          <p:nvPr>
            <p:ph idx="2" type="pic"/>
          </p:nvPr>
        </p:nvSpPr>
        <p:spPr>
          <a:xfrm>
            <a:off x="1792288" y="612775"/>
            <a:ext cx="5486400" cy="4114800"/>
          </a:xfrm>
          <a:prstGeom prst="rect">
            <a:avLst/>
          </a:prstGeom>
          <a:noFill/>
          <a:ln>
            <a:noFill/>
          </a:ln>
        </p:spPr>
      </p:sp>
      <p:sp>
        <p:nvSpPr>
          <p:cNvPr id="45" name="Google Shape;45;p45"/>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46" name="Google Shape;46;p45"/>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7" name="Google Shape;47;p45"/>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45"/>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49" name="Shape 49"/>
        <p:cNvGrpSpPr/>
        <p:nvPr/>
      </p:nvGrpSpPr>
      <p:grpSpPr>
        <a:xfrm>
          <a:off x="0" y="0"/>
          <a:ext cx="0" cy="0"/>
          <a:chOff x="0" y="0"/>
          <a:chExt cx="0" cy="0"/>
        </a:xfrm>
      </p:grpSpPr>
      <p:sp>
        <p:nvSpPr>
          <p:cNvPr id="50" name="Google Shape;50;p46"/>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1" name="Google Shape;51;p46"/>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dk1"/>
              </a:buClr>
              <a:buSzPts val="3200"/>
              <a:buChar char="•"/>
              <a:defRPr sz="3200"/>
            </a:lvl1pPr>
            <a:lvl2pPr indent="-406400" lvl="1" marL="914400" algn="l">
              <a:spcBef>
                <a:spcPts val="560"/>
              </a:spcBef>
              <a:spcAft>
                <a:spcPts val="0"/>
              </a:spcAft>
              <a:buClr>
                <a:schemeClr val="dk1"/>
              </a:buClr>
              <a:buSzPts val="2800"/>
              <a:buChar char="–"/>
              <a:defRPr sz="2800"/>
            </a:lvl2pPr>
            <a:lvl3pPr indent="-381000" lvl="2" marL="1371600" algn="l">
              <a:spcBef>
                <a:spcPts val="480"/>
              </a:spcBef>
              <a:spcAft>
                <a:spcPts val="0"/>
              </a:spcAft>
              <a:buClr>
                <a:schemeClr val="dk1"/>
              </a:buClr>
              <a:buSzPts val="2400"/>
              <a:buChar char="•"/>
              <a:defRPr sz="2400"/>
            </a:lvl3pPr>
            <a:lvl4pPr indent="-355600" lvl="3" marL="1828800" algn="l">
              <a:spcBef>
                <a:spcPts val="400"/>
              </a:spcBef>
              <a:spcAft>
                <a:spcPts val="0"/>
              </a:spcAft>
              <a:buClr>
                <a:schemeClr val="dk1"/>
              </a:buClr>
              <a:buSzPts val="2000"/>
              <a:buChar char="–"/>
              <a:defRPr sz="2000"/>
            </a:lvl4pPr>
            <a:lvl5pPr indent="-355600" lvl="4" marL="2286000" algn="l">
              <a:spcBef>
                <a:spcPts val="400"/>
              </a:spcBef>
              <a:spcAft>
                <a:spcPts val="0"/>
              </a:spcAft>
              <a:buClr>
                <a:schemeClr val="dk1"/>
              </a:buClr>
              <a:buSzPts val="2000"/>
              <a:buChar char="»"/>
              <a:defRPr sz="2000"/>
            </a:lvl5pPr>
            <a:lvl6pPr indent="-355600" lvl="5" marL="2743200" algn="l">
              <a:spcBef>
                <a:spcPts val="400"/>
              </a:spcBef>
              <a:spcAft>
                <a:spcPts val="0"/>
              </a:spcAft>
              <a:buClr>
                <a:schemeClr val="dk1"/>
              </a:buClr>
              <a:buSzPts val="2000"/>
              <a:buChar char="•"/>
              <a:defRPr sz="2000"/>
            </a:lvl6pPr>
            <a:lvl7pPr indent="-355600" lvl="6" marL="3200400" algn="l">
              <a:spcBef>
                <a:spcPts val="400"/>
              </a:spcBef>
              <a:spcAft>
                <a:spcPts val="0"/>
              </a:spcAft>
              <a:buClr>
                <a:schemeClr val="dk1"/>
              </a:buClr>
              <a:buSzPts val="2000"/>
              <a:buChar char="•"/>
              <a:defRPr sz="2000"/>
            </a:lvl7pPr>
            <a:lvl8pPr indent="-355600" lvl="7" marL="3657600" algn="l">
              <a:spcBef>
                <a:spcPts val="400"/>
              </a:spcBef>
              <a:spcAft>
                <a:spcPts val="0"/>
              </a:spcAft>
              <a:buClr>
                <a:schemeClr val="dk1"/>
              </a:buClr>
              <a:buSzPts val="2000"/>
              <a:buChar char="•"/>
              <a:defRPr sz="2000"/>
            </a:lvl8pPr>
            <a:lvl9pPr indent="-355600" lvl="8" marL="4114800" algn="l">
              <a:spcBef>
                <a:spcPts val="400"/>
              </a:spcBef>
              <a:spcAft>
                <a:spcPts val="0"/>
              </a:spcAft>
              <a:buClr>
                <a:schemeClr val="dk1"/>
              </a:buClr>
              <a:buSzPts val="2000"/>
              <a:buChar char="•"/>
              <a:defRPr sz="2000"/>
            </a:lvl9pPr>
          </a:lstStyle>
          <a:p/>
        </p:txBody>
      </p:sp>
      <p:sp>
        <p:nvSpPr>
          <p:cNvPr id="52" name="Google Shape;52;p46"/>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53" name="Google Shape;53;p46"/>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4" name="Google Shape;54;p46"/>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5" name="Google Shape;55;p46"/>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6" name="Shape 56"/>
        <p:cNvGrpSpPr/>
        <p:nvPr/>
      </p:nvGrpSpPr>
      <p:grpSpPr>
        <a:xfrm>
          <a:off x="0" y="0"/>
          <a:ext cx="0" cy="0"/>
          <a:chOff x="0" y="0"/>
          <a:chExt cx="0" cy="0"/>
        </a:xfrm>
      </p:grpSpPr>
      <p:sp>
        <p:nvSpPr>
          <p:cNvPr id="57" name="Google Shape;57;p47"/>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8" name="Google Shape;58;p47"/>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59" name="Google Shape;59;p47"/>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60" name="Google Shape;60;p47"/>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61" name="Google Shape;61;p47"/>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62" name="Google Shape;62;p47"/>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3" name="Google Shape;63;p47"/>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4" name="Google Shape;64;p47"/>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65" name="Shape 65"/>
        <p:cNvGrpSpPr/>
        <p:nvPr/>
      </p:nvGrpSpPr>
      <p:grpSpPr>
        <a:xfrm>
          <a:off x="0" y="0"/>
          <a:ext cx="0" cy="0"/>
          <a:chOff x="0" y="0"/>
          <a:chExt cx="0" cy="0"/>
        </a:xfrm>
      </p:grpSpPr>
      <p:sp>
        <p:nvSpPr>
          <p:cNvPr id="66" name="Google Shape;66;p48"/>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7" name="Google Shape;67;p48"/>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68" name="Google Shape;68;p48"/>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69" name="Google Shape;69;p4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4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1" name="Google Shape;71;p48"/>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theme" Target="../theme/theme13.xml"/><Relationship Id="rId10" Type="http://schemas.openxmlformats.org/officeDocument/2006/relationships/slideLayout" Target="../slideLayouts/slideLayout10.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10.xml.rels><?xml version="1.0" encoding="UTF-8" standalone="yes"?><Relationships xmlns="http://schemas.openxmlformats.org/package/2006/relationships"><Relationship Id="rId1" Type="http://schemas.openxmlformats.org/officeDocument/2006/relationships/image" Target="../media/image13.png"/><Relationship Id="rId2" Type="http://schemas.openxmlformats.org/officeDocument/2006/relationships/slideLayout" Target="../slideLayouts/slideLayout19.xml"/><Relationship Id="rId3" Type="http://schemas.openxmlformats.org/officeDocument/2006/relationships/theme" Target="../theme/theme5.xml"/></Relationships>
</file>

<file path=ppt/slideMasters/_rels/slideMaster11.xml.rels><?xml version="1.0" encoding="UTF-8" standalone="yes"?><Relationships xmlns="http://schemas.openxmlformats.org/package/2006/relationships"><Relationship Id="rId1" Type="http://schemas.openxmlformats.org/officeDocument/2006/relationships/image" Target="../media/image13.png"/><Relationship Id="rId2" Type="http://schemas.openxmlformats.org/officeDocument/2006/relationships/slideLayout" Target="../slideLayouts/slideLayout20.xml"/><Relationship Id="rId3" Type="http://schemas.openxmlformats.org/officeDocument/2006/relationships/theme" Target="../theme/theme3.xml"/></Relationships>
</file>

<file path=ppt/slideMasters/_rels/slideMaster12.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theme" Target="../theme/theme11.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theme" Target="../theme/theme7.xml"/></Relationships>
</file>

<file path=ppt/slideMasters/_rels/slideMaster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theme" Target="../theme/theme8.xml"/></Relationships>
</file>

<file path=ppt/slideMasters/_rels/slideMaster4.xml.rels><?xml version="1.0" encoding="UTF-8" standalone="yes"?><Relationships xmlns="http://schemas.openxmlformats.org/package/2006/relationships"><Relationship Id="rId1" Type="http://schemas.openxmlformats.org/officeDocument/2006/relationships/image" Target="../media/image8.jpg"/><Relationship Id="rId2" Type="http://schemas.openxmlformats.org/officeDocument/2006/relationships/slideLayout" Target="../slideLayouts/slideLayout13.xml"/><Relationship Id="rId3" Type="http://schemas.openxmlformats.org/officeDocument/2006/relationships/theme" Target="../theme/theme2.xml"/></Relationships>
</file>

<file path=ppt/slideMasters/_rels/slideMaster5.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4.png"/><Relationship Id="rId3" Type="http://schemas.openxmlformats.org/officeDocument/2006/relationships/slideLayout" Target="../slideLayouts/slideLayout14.xml"/><Relationship Id="rId4" Type="http://schemas.openxmlformats.org/officeDocument/2006/relationships/theme" Target="../theme/theme4.xml"/></Relationships>
</file>

<file path=ppt/slideMasters/_rels/slideMaster6.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4.png"/><Relationship Id="rId3" Type="http://schemas.openxmlformats.org/officeDocument/2006/relationships/slideLayout" Target="../slideLayouts/slideLayout15.xml"/><Relationship Id="rId4" Type="http://schemas.openxmlformats.org/officeDocument/2006/relationships/theme" Target="../theme/theme9.xml"/></Relationships>
</file>

<file path=ppt/slideMasters/_rels/slideMaster7.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slideLayout" Target="../slideLayouts/slideLayout16.xml"/><Relationship Id="rId3" Type="http://schemas.openxmlformats.org/officeDocument/2006/relationships/theme" Target="../theme/theme6.xml"/></Relationships>
</file>

<file path=ppt/slideMasters/_rels/slideMaster8.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slideLayout" Target="../slideLayouts/slideLayout17.xml"/><Relationship Id="rId3" Type="http://schemas.openxmlformats.org/officeDocument/2006/relationships/theme" Target="../theme/theme1.xml"/></Relationships>
</file>

<file path=ppt/slideMasters/_rels/slideMaster9.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slideLayout" Target="../slideLayouts/slideLayout18.xml"/><Relationship Id="rId3" Type="http://schemas.openxmlformats.org/officeDocument/2006/relationships/theme" Target="../theme/theme10.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37"/>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1pPr>
            <a:lvl2pPr lvl="1"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2pPr>
            <a:lvl3pPr lvl="2"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3pPr>
            <a:lvl4pPr lvl="3"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4pPr>
            <a:lvl5pPr lvl="4"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5pPr>
            <a:lvl6pPr lvl="5"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6pPr>
            <a:lvl7pPr lvl="6"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7pPr>
            <a:lvl8pPr lvl="7"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8pPr>
            <a:lvl9pPr lvl="8"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9pPr>
          </a:lstStyle>
          <a:p/>
        </p:txBody>
      </p:sp>
      <p:sp>
        <p:nvSpPr>
          <p:cNvPr id="11" name="Google Shape;11;p37"/>
          <p:cNvSpPr txBox="1"/>
          <p:nvPr>
            <p:ph idx="1" type="body"/>
          </p:nvPr>
        </p:nvSpPr>
        <p:spPr>
          <a:xfrm>
            <a:off x="457200" y="1600200"/>
            <a:ext cx="8229600" cy="4525962"/>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Calibri"/>
                <a:ea typeface="Calibri"/>
                <a:cs typeface="Calibri"/>
                <a:sym typeface="Calibri"/>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12" name="Google Shape;12;p37"/>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SzPts val="1400"/>
              <a:buNone/>
              <a:defRPr b="0" i="0" sz="1200" u="none" cap="none" strike="noStrik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3" name="Google Shape;13;p37"/>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SzPts val="1400"/>
              <a:buNone/>
              <a:defRPr b="0" i="0" sz="1200" u="none" cap="none" strike="noStrik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4" name="Google Shape;14;p37"/>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1pPr>
            <a:lvl2pPr indent="0" lvl="1"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2pPr>
            <a:lvl3pPr indent="0" lvl="2"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3pPr>
            <a:lvl4pPr indent="0" lvl="3"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4pPr>
            <a:lvl5pPr indent="0" lvl="4"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5pPr>
            <a:lvl6pPr indent="0" lvl="5"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6pPr>
            <a:lvl7pPr indent="0" lvl="6"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7pPr>
            <a:lvl8pPr indent="0" lvl="7"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8pPr>
            <a:lvl9pPr indent="0" lvl="8" marL="0" marR="0" rtl="0" algn="r">
              <a:lnSpc>
                <a:spcPct val="100000"/>
              </a:lnSpc>
              <a:spcBef>
                <a:spcPts val="0"/>
              </a:spcBef>
              <a:spcAft>
                <a:spcPts val="0"/>
              </a:spcAft>
              <a:buClr>
                <a:srgbClr val="898989"/>
              </a:buClr>
              <a:buSzPts val="1200"/>
              <a:buFont typeface="Arial"/>
              <a:buNone/>
              <a:defRPr b="0" i="0" sz="1200" u="none" cap="none" strike="noStrik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0.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55" name="Shape 155"/>
        <p:cNvGrpSpPr/>
        <p:nvPr/>
      </p:nvGrpSpPr>
      <p:grpSpPr>
        <a:xfrm>
          <a:off x="0" y="0"/>
          <a:ext cx="0" cy="0"/>
          <a:chOff x="0" y="0"/>
          <a:chExt cx="0" cy="0"/>
        </a:xfrm>
      </p:grpSpPr>
      <p:sp>
        <p:nvSpPr>
          <p:cNvPr id="156" name="Google Shape;156;p64"/>
          <p:cNvSpPr txBox="1"/>
          <p:nvPr/>
        </p:nvSpPr>
        <p:spPr>
          <a:xfrm>
            <a:off x="0" y="0"/>
            <a:ext cx="9144000" cy="6858000"/>
          </a:xfrm>
          <a:prstGeom prst="rect">
            <a:avLst/>
          </a:prstGeom>
          <a:solidFill>
            <a:srgbClr val="707276"/>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pic>
        <p:nvPicPr>
          <p:cNvPr descr="PNNL_Logo_White" id="157" name="Google Shape;157;p64"/>
          <p:cNvPicPr preferRelativeResize="0"/>
          <p:nvPr/>
        </p:nvPicPr>
        <p:blipFill rotWithShape="1">
          <a:blip r:embed="rId1">
            <a:alphaModFix/>
          </a:blip>
          <a:srcRect b="0" l="0" r="0" t="0"/>
          <a:stretch/>
        </p:blipFill>
        <p:spPr>
          <a:xfrm>
            <a:off x="7129462" y="5849937"/>
            <a:ext cx="1828800" cy="798512"/>
          </a:xfrm>
          <a:prstGeom prst="rect">
            <a:avLst/>
          </a:prstGeom>
          <a:noFill/>
          <a:ln>
            <a:noFill/>
          </a:ln>
        </p:spPr>
      </p:pic>
      <p:sp>
        <p:nvSpPr>
          <p:cNvPr id="158" name="Google Shape;158;p64"/>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59" name="Google Shape;159;p64"/>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60" name="Google Shape;160;p64"/>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76"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65" name="Shape 165"/>
        <p:cNvGrpSpPr/>
        <p:nvPr/>
      </p:nvGrpSpPr>
      <p:grpSpPr>
        <a:xfrm>
          <a:off x="0" y="0"/>
          <a:ext cx="0" cy="0"/>
          <a:chOff x="0" y="0"/>
          <a:chExt cx="0" cy="0"/>
        </a:xfrm>
      </p:grpSpPr>
      <p:sp>
        <p:nvSpPr>
          <p:cNvPr id="166" name="Google Shape;166;p66"/>
          <p:cNvSpPr txBox="1"/>
          <p:nvPr/>
        </p:nvSpPr>
        <p:spPr>
          <a:xfrm>
            <a:off x="0" y="0"/>
            <a:ext cx="9144000" cy="6858000"/>
          </a:xfrm>
          <a:prstGeom prst="rect">
            <a:avLst/>
          </a:prstGeom>
          <a:solidFill>
            <a:srgbClr val="D57500"/>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pic>
        <p:nvPicPr>
          <p:cNvPr descr="PNNL_Logo_White" id="167" name="Google Shape;167;p66"/>
          <p:cNvPicPr preferRelativeResize="0"/>
          <p:nvPr/>
        </p:nvPicPr>
        <p:blipFill rotWithShape="1">
          <a:blip r:embed="rId1">
            <a:alphaModFix/>
          </a:blip>
          <a:srcRect b="0" l="0" r="0" t="0"/>
          <a:stretch/>
        </p:blipFill>
        <p:spPr>
          <a:xfrm>
            <a:off x="7129462" y="5849937"/>
            <a:ext cx="1828800" cy="798512"/>
          </a:xfrm>
          <a:prstGeom prst="rect">
            <a:avLst/>
          </a:prstGeom>
          <a:noFill/>
          <a:ln>
            <a:noFill/>
          </a:ln>
        </p:spPr>
      </p:pic>
      <p:sp>
        <p:nvSpPr>
          <p:cNvPr id="168" name="Google Shape;168;p66"/>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69" name="Google Shape;169;p66"/>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70" name="Google Shape;170;p66"/>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7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75" name="Shape 175"/>
        <p:cNvGrpSpPr/>
        <p:nvPr/>
      </p:nvGrpSpPr>
      <p:grpSpPr>
        <a:xfrm>
          <a:off x="0" y="0"/>
          <a:ext cx="0" cy="0"/>
          <a:chOff x="0" y="0"/>
          <a:chExt cx="0" cy="0"/>
        </a:xfrm>
      </p:grpSpPr>
      <p:sp>
        <p:nvSpPr>
          <p:cNvPr id="176" name="Google Shape;176;p68"/>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1pPr>
            <a:lvl2pPr lvl="1"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2pPr>
            <a:lvl3pPr lvl="2"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3pPr>
            <a:lvl4pPr lvl="3"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4pPr>
            <a:lvl5pPr lvl="4"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5pPr>
            <a:lvl6pPr lvl="5"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6pPr>
            <a:lvl7pPr lvl="6"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7pPr>
            <a:lvl8pPr lvl="7"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8pPr>
            <a:lvl9pPr lvl="8"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9pPr>
          </a:lstStyle>
          <a:p/>
        </p:txBody>
      </p:sp>
      <p:sp>
        <p:nvSpPr>
          <p:cNvPr id="177" name="Google Shape;177;p68"/>
          <p:cNvSpPr txBox="1"/>
          <p:nvPr>
            <p:ph idx="1" type="body"/>
          </p:nvPr>
        </p:nvSpPr>
        <p:spPr>
          <a:xfrm>
            <a:off x="457200" y="1600200"/>
            <a:ext cx="8229600" cy="4525962"/>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Calibri"/>
                <a:ea typeface="Calibri"/>
                <a:cs typeface="Calibri"/>
                <a:sym typeface="Calibri"/>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178" name="Google Shape;178;p6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SzPts val="1400"/>
              <a:buNone/>
              <a:defRPr b="0" i="0" sz="1200" u="non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79" name="Google Shape;179;p6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SzPts val="1400"/>
              <a:buNone/>
              <a:defRPr b="0" i="0" sz="1200" u="non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80" name="Google Shape;180;p68"/>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spTree>
  </p:cSld>
  <p:clrMap accent1="accent1" accent2="accent2" accent3="accent3" accent4="accent4" accent5="accent5" accent6="accent6" bg1="lt1" bg2="dk2" tx1="dk1" tx2="lt2" folHlink="folHlink" hlink="hlink"/>
  <p:sldLayoutIdLst>
    <p:sldLayoutId id="2147483680"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78" name="Shape 78"/>
        <p:cNvGrpSpPr/>
        <p:nvPr/>
      </p:nvGrpSpPr>
      <p:grpSpPr>
        <a:xfrm>
          <a:off x="0" y="0"/>
          <a:ext cx="0" cy="0"/>
          <a:chOff x="0" y="0"/>
          <a:chExt cx="0" cy="0"/>
        </a:xfrm>
      </p:grpSpPr>
      <p:sp>
        <p:nvSpPr>
          <p:cNvPr id="79" name="Google Shape;79;p41"/>
          <p:cNvSpPr txBox="1"/>
          <p:nvPr>
            <p:ph type="title"/>
          </p:nvPr>
        </p:nvSpPr>
        <p:spPr>
          <a:xfrm>
            <a:off x="457200" y="274637"/>
            <a:ext cx="82296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1pPr>
            <a:lvl2pPr lvl="1"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2pPr>
            <a:lvl3pPr lvl="2"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3pPr>
            <a:lvl4pPr lvl="3"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4pPr>
            <a:lvl5pPr lvl="4"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5pPr>
            <a:lvl6pPr lvl="5"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6pPr>
            <a:lvl7pPr lvl="6"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7pPr>
            <a:lvl8pPr lvl="7"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8pPr>
            <a:lvl9pPr lvl="8" marR="0" rtl="0" algn="ctr">
              <a:spcBef>
                <a:spcPts val="0"/>
              </a:spcBef>
              <a:spcAft>
                <a:spcPts val="0"/>
              </a:spcAft>
              <a:buSzPts val="1400"/>
              <a:buNone/>
              <a:defRPr b="0" i="0" sz="4400" u="none" cap="none" strike="noStrike">
                <a:solidFill>
                  <a:schemeClr val="dk1"/>
                </a:solidFill>
                <a:latin typeface="Calibri"/>
                <a:ea typeface="Calibri"/>
                <a:cs typeface="Calibri"/>
                <a:sym typeface="Calibri"/>
              </a:defRPr>
            </a:lvl9pPr>
          </a:lstStyle>
          <a:p/>
        </p:txBody>
      </p:sp>
      <p:sp>
        <p:nvSpPr>
          <p:cNvPr id="80" name="Google Shape;80;p41"/>
          <p:cNvSpPr txBox="1"/>
          <p:nvPr>
            <p:ph idx="1" type="body"/>
          </p:nvPr>
        </p:nvSpPr>
        <p:spPr>
          <a:xfrm>
            <a:off x="457200" y="1600200"/>
            <a:ext cx="8229600" cy="4525962"/>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Calibri"/>
                <a:ea typeface="Calibri"/>
                <a:cs typeface="Calibri"/>
                <a:sym typeface="Calibri"/>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81" name="Google Shape;81;p41"/>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SzPts val="1400"/>
              <a:buNone/>
              <a:defRPr b="0" i="0" sz="1200" u="non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2" name="Google Shape;82;p41"/>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SzPts val="1400"/>
              <a:buNone/>
              <a:defRPr b="0" i="0" sz="1200" u="none">
                <a:solidFill>
                  <a:srgbClr val="898989"/>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3" name="Google Shape;83;p41"/>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1pPr>
            <a:lvl2pPr indent="0" lvl="1"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2pPr>
            <a:lvl3pPr indent="0" lvl="2"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3pPr>
            <a:lvl4pPr indent="0" lvl="3"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4pPr>
            <a:lvl5pPr indent="0" lvl="4"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5pPr>
            <a:lvl6pPr indent="0" lvl="5"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6pPr>
            <a:lvl7pPr indent="0" lvl="6"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7pPr>
            <a:lvl8pPr indent="0" lvl="7"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8pPr>
            <a:lvl9pPr indent="0" lvl="8" marL="0" marR="0" rtl="0" algn="r">
              <a:lnSpc>
                <a:spcPct val="100000"/>
              </a:lnSpc>
              <a:spcBef>
                <a:spcPts val="0"/>
              </a:spcBef>
              <a:spcAft>
                <a:spcPts val="0"/>
              </a:spcAft>
              <a:buClr>
                <a:srgbClr val="898989"/>
              </a:buClr>
              <a:buSzPts val="1200"/>
              <a:buFont typeface="Arial"/>
              <a:buNone/>
              <a:defRPr b="0" i="0" sz="1200" u="non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spTree>
  </p:cSld>
  <p:clrMap accent1="accent1" accent2="accent2" accent3="accent3" accent4="accent4" accent5="accent5" accent6="accent6" bg1="lt1" bg2="dk2" tx1="dk1" tx2="lt2" folHlink="folHlink" hlink="hlink"/>
  <p:sldLayoutIdLst>
    <p:sldLayoutId id="2147483660"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1" name="Shape 91"/>
        <p:cNvGrpSpPr/>
        <p:nvPr/>
      </p:nvGrpSpPr>
      <p:grpSpPr>
        <a:xfrm>
          <a:off x="0" y="0"/>
          <a:ext cx="0" cy="0"/>
          <a:chOff x="0" y="0"/>
          <a:chExt cx="0" cy="0"/>
        </a:xfrm>
      </p:grpSpPr>
      <p:sp>
        <p:nvSpPr>
          <p:cNvPr id="92" name="Google Shape;92;p50"/>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93" name="Google Shape;93;p50"/>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94" name="Google Shape;94;p50"/>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62"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99" name="Shape 99"/>
        <p:cNvGrpSpPr/>
        <p:nvPr/>
      </p:nvGrpSpPr>
      <p:grpSpPr>
        <a:xfrm>
          <a:off x="0" y="0"/>
          <a:ext cx="0" cy="0"/>
          <a:chOff x="0" y="0"/>
          <a:chExt cx="0" cy="0"/>
        </a:xfrm>
      </p:grpSpPr>
      <p:sp>
        <p:nvSpPr>
          <p:cNvPr id="100" name="Google Shape;100;p52"/>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01" name="Google Shape;101;p52"/>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64"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05" name="Shape 105"/>
        <p:cNvGrpSpPr/>
        <p:nvPr/>
      </p:nvGrpSpPr>
      <p:grpSpPr>
        <a:xfrm>
          <a:off x="0" y="0"/>
          <a:ext cx="0" cy="0"/>
          <a:chOff x="0" y="0"/>
          <a:chExt cx="0" cy="0"/>
        </a:xfrm>
      </p:grpSpPr>
      <p:pic>
        <p:nvPicPr>
          <p:cNvPr descr="PowerPoint_Path_Footer" id="106" name="Google Shape;106;p54"/>
          <p:cNvPicPr preferRelativeResize="0"/>
          <p:nvPr/>
        </p:nvPicPr>
        <p:blipFill rotWithShape="1">
          <a:blip r:embed="rId1">
            <a:alphaModFix/>
          </a:blip>
          <a:srcRect b="0" l="0" r="0" t="0"/>
          <a:stretch/>
        </p:blipFill>
        <p:spPr>
          <a:xfrm>
            <a:off x="3175" y="5487987"/>
            <a:ext cx="9140825" cy="1370012"/>
          </a:xfrm>
          <a:prstGeom prst="rect">
            <a:avLst/>
          </a:prstGeom>
          <a:noFill/>
          <a:ln>
            <a:noFill/>
          </a:ln>
        </p:spPr>
      </p:pic>
      <p:pic>
        <p:nvPicPr>
          <p:cNvPr descr="PNNL_Logo_2-Color_v2" id="107" name="Google Shape;107;p54"/>
          <p:cNvPicPr preferRelativeResize="0"/>
          <p:nvPr/>
        </p:nvPicPr>
        <p:blipFill rotWithShape="1">
          <a:blip r:embed="rId2">
            <a:alphaModFix/>
          </a:blip>
          <a:srcRect b="0" l="0" r="0" t="0"/>
          <a:stretch/>
        </p:blipFill>
        <p:spPr>
          <a:xfrm>
            <a:off x="7129462" y="5849937"/>
            <a:ext cx="1828800" cy="798512"/>
          </a:xfrm>
          <a:prstGeom prst="rect">
            <a:avLst/>
          </a:prstGeom>
          <a:noFill/>
          <a:ln>
            <a:noFill/>
          </a:ln>
        </p:spPr>
      </p:pic>
      <p:sp>
        <p:nvSpPr>
          <p:cNvPr id="108" name="Google Shape;108;p54"/>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09" name="Google Shape;109;p54"/>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10" name="Google Shape;110;p54"/>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66" r:id="rId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15" name="Shape 115"/>
        <p:cNvGrpSpPr/>
        <p:nvPr/>
      </p:nvGrpSpPr>
      <p:grpSpPr>
        <a:xfrm>
          <a:off x="0" y="0"/>
          <a:ext cx="0" cy="0"/>
          <a:chOff x="0" y="0"/>
          <a:chExt cx="0" cy="0"/>
        </a:xfrm>
      </p:grpSpPr>
      <p:pic>
        <p:nvPicPr>
          <p:cNvPr descr="PowerPoint_Path_Footer" id="116" name="Google Shape;116;p56"/>
          <p:cNvPicPr preferRelativeResize="0"/>
          <p:nvPr/>
        </p:nvPicPr>
        <p:blipFill rotWithShape="1">
          <a:blip r:embed="rId1">
            <a:alphaModFix/>
          </a:blip>
          <a:srcRect b="0" l="0" r="0" t="0"/>
          <a:stretch/>
        </p:blipFill>
        <p:spPr>
          <a:xfrm>
            <a:off x="0" y="5487987"/>
            <a:ext cx="9140825" cy="1370012"/>
          </a:xfrm>
          <a:prstGeom prst="rect">
            <a:avLst/>
          </a:prstGeom>
          <a:noFill/>
          <a:ln>
            <a:noFill/>
          </a:ln>
        </p:spPr>
      </p:pic>
      <p:pic>
        <p:nvPicPr>
          <p:cNvPr descr="PNNL_Logo_2-Color_v2" id="117" name="Google Shape;117;p56"/>
          <p:cNvPicPr preferRelativeResize="0"/>
          <p:nvPr/>
        </p:nvPicPr>
        <p:blipFill rotWithShape="1">
          <a:blip r:embed="rId2">
            <a:alphaModFix/>
          </a:blip>
          <a:srcRect b="0" l="0" r="0" t="0"/>
          <a:stretch/>
        </p:blipFill>
        <p:spPr>
          <a:xfrm>
            <a:off x="7129462" y="5849937"/>
            <a:ext cx="1828800" cy="798512"/>
          </a:xfrm>
          <a:prstGeom prst="rect">
            <a:avLst/>
          </a:prstGeom>
          <a:noFill/>
          <a:ln>
            <a:noFill/>
          </a:ln>
        </p:spPr>
      </p:pic>
      <p:sp>
        <p:nvSpPr>
          <p:cNvPr id="118" name="Google Shape;118;p56"/>
          <p:cNvSpPr txBox="1"/>
          <p:nvPr/>
        </p:nvSpPr>
        <p:spPr>
          <a:xfrm>
            <a:off x="0" y="0"/>
            <a:ext cx="9144000" cy="914400"/>
          </a:xfrm>
          <a:prstGeom prst="rect">
            <a:avLst/>
          </a:prstGeom>
          <a:solidFill>
            <a:srgbClr val="D57500"/>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19" name="Google Shape;119;p56"/>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20" name="Google Shape;120;p56"/>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21" name="Google Shape;121;p56"/>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68" r:id="rId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26" name="Shape 126"/>
        <p:cNvGrpSpPr/>
        <p:nvPr/>
      </p:nvGrpSpPr>
      <p:grpSpPr>
        <a:xfrm>
          <a:off x="0" y="0"/>
          <a:ext cx="0" cy="0"/>
          <a:chOff x="0" y="0"/>
          <a:chExt cx="0" cy="0"/>
        </a:xfrm>
      </p:grpSpPr>
      <p:sp>
        <p:nvSpPr>
          <p:cNvPr id="127" name="Google Shape;127;p58"/>
          <p:cNvSpPr txBox="1"/>
          <p:nvPr/>
        </p:nvSpPr>
        <p:spPr>
          <a:xfrm>
            <a:off x="1587" y="0"/>
            <a:ext cx="9144000" cy="914400"/>
          </a:xfrm>
          <a:prstGeom prst="rect">
            <a:avLst/>
          </a:prstGeom>
          <a:solidFill>
            <a:srgbClr val="D57500"/>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pic>
        <p:nvPicPr>
          <p:cNvPr descr="PNNL_Logo_2-Color_v2" id="128" name="Google Shape;128;p58"/>
          <p:cNvPicPr preferRelativeResize="0"/>
          <p:nvPr/>
        </p:nvPicPr>
        <p:blipFill rotWithShape="1">
          <a:blip r:embed="rId1">
            <a:alphaModFix/>
          </a:blip>
          <a:srcRect b="0" l="0" r="0" t="0"/>
          <a:stretch/>
        </p:blipFill>
        <p:spPr>
          <a:xfrm>
            <a:off x="7129462" y="5849937"/>
            <a:ext cx="1828800" cy="798512"/>
          </a:xfrm>
          <a:prstGeom prst="rect">
            <a:avLst/>
          </a:prstGeom>
          <a:noFill/>
          <a:ln>
            <a:noFill/>
          </a:ln>
        </p:spPr>
      </p:pic>
      <p:sp>
        <p:nvSpPr>
          <p:cNvPr id="129" name="Google Shape;129;p58"/>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30" name="Google Shape;130;p58"/>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31" name="Google Shape;131;p58"/>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70"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36" name="Shape 136"/>
        <p:cNvGrpSpPr/>
        <p:nvPr/>
      </p:nvGrpSpPr>
      <p:grpSpPr>
        <a:xfrm>
          <a:off x="0" y="0"/>
          <a:ext cx="0" cy="0"/>
          <a:chOff x="0" y="0"/>
          <a:chExt cx="0" cy="0"/>
        </a:xfrm>
      </p:grpSpPr>
      <p:sp>
        <p:nvSpPr>
          <p:cNvPr id="137" name="Google Shape;137;p60"/>
          <p:cNvSpPr txBox="1"/>
          <p:nvPr/>
        </p:nvSpPr>
        <p:spPr>
          <a:xfrm>
            <a:off x="0" y="0"/>
            <a:ext cx="9144000" cy="1311275"/>
          </a:xfrm>
          <a:prstGeom prst="rect">
            <a:avLst/>
          </a:prstGeom>
          <a:solidFill>
            <a:srgbClr val="D57500"/>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pic>
        <p:nvPicPr>
          <p:cNvPr descr="PNNL_Logo_2-Color_v2" id="138" name="Google Shape;138;p60"/>
          <p:cNvPicPr preferRelativeResize="0"/>
          <p:nvPr/>
        </p:nvPicPr>
        <p:blipFill rotWithShape="1">
          <a:blip r:embed="rId1">
            <a:alphaModFix/>
          </a:blip>
          <a:srcRect b="0" l="0" r="0" t="0"/>
          <a:stretch/>
        </p:blipFill>
        <p:spPr>
          <a:xfrm>
            <a:off x="7129462" y="5849937"/>
            <a:ext cx="1828800" cy="798512"/>
          </a:xfrm>
          <a:prstGeom prst="rect">
            <a:avLst/>
          </a:prstGeom>
          <a:noFill/>
          <a:ln>
            <a:noFill/>
          </a:ln>
        </p:spPr>
      </p:pic>
      <p:sp>
        <p:nvSpPr>
          <p:cNvPr id="139" name="Google Shape;139;p60"/>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40" name="Google Shape;140;p60"/>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41" name="Google Shape;141;p60"/>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72"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46" name="Shape 146"/>
        <p:cNvGrpSpPr/>
        <p:nvPr/>
      </p:nvGrpSpPr>
      <p:grpSpPr>
        <a:xfrm>
          <a:off x="0" y="0"/>
          <a:ext cx="0" cy="0"/>
          <a:chOff x="0" y="0"/>
          <a:chExt cx="0" cy="0"/>
        </a:xfrm>
      </p:grpSpPr>
      <p:pic>
        <p:nvPicPr>
          <p:cNvPr descr="PNNL_Logo_2-Color_v2" id="147" name="Google Shape;147;p62"/>
          <p:cNvPicPr preferRelativeResize="0"/>
          <p:nvPr/>
        </p:nvPicPr>
        <p:blipFill rotWithShape="1">
          <a:blip r:embed="rId1">
            <a:alphaModFix/>
          </a:blip>
          <a:srcRect b="0" l="0" r="0" t="0"/>
          <a:stretch/>
        </p:blipFill>
        <p:spPr>
          <a:xfrm>
            <a:off x="7129462" y="5849937"/>
            <a:ext cx="1828800" cy="798512"/>
          </a:xfrm>
          <a:prstGeom prst="rect">
            <a:avLst/>
          </a:prstGeom>
          <a:noFill/>
          <a:ln>
            <a:noFill/>
          </a:ln>
        </p:spPr>
      </p:pic>
      <p:sp>
        <p:nvSpPr>
          <p:cNvPr id="148" name="Google Shape;148;p62"/>
          <p:cNvSpPr txBox="1"/>
          <p:nvPr>
            <p:ph type="title"/>
          </p:nvPr>
        </p:nvSpPr>
        <p:spPr>
          <a:xfrm>
            <a:off x="474662" y="460375"/>
            <a:ext cx="8204200" cy="987425"/>
          </a:xfrm>
          <a:prstGeom prst="rect">
            <a:avLst/>
          </a:prstGeom>
          <a:noFill/>
          <a:ln>
            <a:noFill/>
          </a:ln>
        </p:spPr>
        <p:txBody>
          <a:bodyPr anchorCtr="0" anchor="t" bIns="0" lIns="0" spcFirstLastPara="1" rIns="0" wrap="square" tIns="0">
            <a:noAutofit/>
          </a:bodyPr>
          <a:lstStyle>
            <a:lvl1pPr lvl="0"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1pPr>
            <a:lvl2pPr lvl="1"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2pPr>
            <a:lvl3pPr lvl="2"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3pPr>
            <a:lvl4pPr lvl="3"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4pPr>
            <a:lvl5pPr lvl="4"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5pPr>
            <a:lvl6pPr lvl="5"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6pPr>
            <a:lvl7pPr lvl="6"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7pPr>
            <a:lvl8pPr lvl="7"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8pPr>
            <a:lvl9pPr lvl="8" marR="0" rtl="0" algn="l">
              <a:lnSpc>
                <a:spcPct val="85000"/>
              </a:lnSpc>
              <a:spcBef>
                <a:spcPts val="0"/>
              </a:spcBef>
              <a:spcAft>
                <a:spcPts val="0"/>
              </a:spcAft>
              <a:buSzPts val="1400"/>
              <a:buNone/>
              <a:defRPr b="1" i="0" sz="3000" u="none" cap="none" strike="noStrike">
                <a:solidFill>
                  <a:srgbClr val="CB7023"/>
                </a:solidFill>
                <a:latin typeface="Arial"/>
                <a:ea typeface="Arial"/>
                <a:cs typeface="Arial"/>
                <a:sym typeface="Arial"/>
              </a:defRPr>
            </a:lvl9pPr>
          </a:lstStyle>
          <a:p/>
        </p:txBody>
      </p:sp>
      <p:sp>
        <p:nvSpPr>
          <p:cNvPr id="149" name="Google Shape;149;p62"/>
          <p:cNvSpPr txBox="1"/>
          <p:nvPr>
            <p:ph idx="1" type="body"/>
          </p:nvPr>
        </p:nvSpPr>
        <p:spPr>
          <a:xfrm>
            <a:off x="492125" y="1676400"/>
            <a:ext cx="8186737" cy="3575050"/>
          </a:xfrm>
          <a:prstGeom prst="rect">
            <a:avLst/>
          </a:prstGeom>
          <a:noFill/>
          <a:ln>
            <a:noFill/>
          </a:ln>
        </p:spPr>
        <p:txBody>
          <a:bodyPr anchorCtr="0" anchor="t" bIns="0" lIns="0" spcFirstLastPara="1" rIns="0" wrap="square" tIns="0">
            <a:noAutofit/>
          </a:bodyPr>
          <a:lstStyle>
            <a:lvl1pPr indent="-381000" lvl="0" marL="457200" marR="0" rtl="0" algn="l">
              <a:lnSpc>
                <a:spcPct val="85000"/>
              </a:lnSpc>
              <a:spcBef>
                <a:spcPts val="720"/>
              </a:spcBef>
              <a:spcAft>
                <a:spcPts val="0"/>
              </a:spcAft>
              <a:buClr>
                <a:schemeClr val="folHlink"/>
              </a:buClr>
              <a:buSzPts val="2400"/>
              <a:buFont typeface="Arial"/>
              <a:buChar char="•"/>
              <a:defRPr b="0" i="0" sz="2400" u="none" cap="none" strike="noStrike">
                <a:solidFill>
                  <a:schemeClr val="dk1"/>
                </a:solidFill>
                <a:latin typeface="Arial"/>
                <a:ea typeface="Arial"/>
                <a:cs typeface="Arial"/>
                <a:sym typeface="Arial"/>
              </a:defRPr>
            </a:lvl1pPr>
            <a:lvl2pPr indent="-330200" lvl="1" marL="914400" marR="0" rtl="0" algn="l">
              <a:lnSpc>
                <a:spcPct val="85000"/>
              </a:lnSpc>
              <a:spcBef>
                <a:spcPts val="600"/>
              </a:spcBef>
              <a:spcAft>
                <a:spcPts val="0"/>
              </a:spcAft>
              <a:buClr>
                <a:schemeClr val="dk2"/>
              </a:buClr>
              <a:buSzPts val="1600"/>
              <a:buFont typeface="Arial"/>
              <a:buChar char="•"/>
              <a:defRPr b="0" i="0" sz="2000" u="none" cap="none" strike="noStrike">
                <a:solidFill>
                  <a:schemeClr val="dk1"/>
                </a:solidFill>
                <a:latin typeface="Arial"/>
                <a:ea typeface="Arial"/>
                <a:cs typeface="Arial"/>
                <a:sym typeface="Arial"/>
              </a:defRPr>
            </a:lvl2pPr>
            <a:lvl3pPr indent="-304800" lvl="2" marL="1371600" marR="0" rtl="0" algn="l">
              <a:lnSpc>
                <a:spcPct val="85000"/>
              </a:lnSpc>
              <a:spcBef>
                <a:spcPts val="600"/>
              </a:spcBef>
              <a:spcAft>
                <a:spcPts val="0"/>
              </a:spcAft>
              <a:buClr>
                <a:srgbClr val="737373"/>
              </a:buClr>
              <a:buSzPts val="1200"/>
              <a:buFont typeface="Arial"/>
              <a:buChar char="•"/>
              <a:defRPr b="0" i="0" sz="2000" u="none" cap="none" strike="noStrike">
                <a:solidFill>
                  <a:schemeClr val="dk1"/>
                </a:solidFill>
                <a:latin typeface="Arial"/>
                <a:ea typeface="Arial"/>
                <a:cs typeface="Arial"/>
                <a:sym typeface="Arial"/>
              </a:defRPr>
            </a:lvl3pPr>
            <a:lvl4pPr indent="-330200" lvl="3" marL="1828800" marR="0" rtl="0" algn="l">
              <a:lnSpc>
                <a:spcPct val="85000"/>
              </a:lnSpc>
              <a:spcBef>
                <a:spcPts val="48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17500" lvl="5" marL="27432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6pPr>
            <a:lvl7pPr indent="-317500" lvl="6" marL="32004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7pPr>
            <a:lvl8pPr indent="-317500" lvl="7" marL="36576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8pPr>
            <a:lvl9pPr indent="-317500" lvl="8" marL="4114800" marR="0" rtl="0" algn="l">
              <a:spcBef>
                <a:spcPts val="28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9pPr>
          </a:lstStyle>
          <a:p/>
        </p:txBody>
      </p:sp>
      <p:sp>
        <p:nvSpPr>
          <p:cNvPr id="150" name="Google Shape;150;p62"/>
          <p:cNvSpPr txBox="1"/>
          <p:nvPr>
            <p:ph idx="11" type="ftr"/>
          </p:nvPr>
        </p:nvSpPr>
        <p:spPr>
          <a:xfrm>
            <a:off x="180975" y="6424612"/>
            <a:ext cx="609600" cy="2286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900" u="none">
                <a:solidFill>
                  <a:srgbClr val="777777"/>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74"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8.jpg"/><Relationship Id="rId4" Type="http://schemas.openxmlformats.org/officeDocument/2006/relationships/image" Target="../media/image15.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 Id="rId3" Type="http://schemas.openxmlformats.org/officeDocument/2006/relationships/image" Target="../media/image2.png"/><Relationship Id="rId4" Type="http://schemas.openxmlformats.org/officeDocument/2006/relationships/image" Target="../media/image5.png"/><Relationship Id="rId5"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6.jpg"/><Relationship Id="rId4" Type="http://schemas.openxmlformats.org/officeDocument/2006/relationships/image" Target="../media/image20.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image" Target="../media/image11.png"/><Relationship Id="rId4" Type="http://schemas.openxmlformats.org/officeDocument/2006/relationships/image" Target="../media/image10.png"/><Relationship Id="rId5" Type="http://schemas.openxmlformats.org/officeDocument/2006/relationships/image" Target="../media/image26.png"/><Relationship Id="rId6" Type="http://schemas.openxmlformats.org/officeDocument/2006/relationships/image" Target="../media/image2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 Id="rId3" Type="http://schemas.openxmlformats.org/officeDocument/2006/relationships/image" Target="../media/image21.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0.xml"/><Relationship Id="rId3" Type="http://schemas.openxmlformats.org/officeDocument/2006/relationships/image" Target="../media/image14.png"/><Relationship Id="rId4" Type="http://schemas.openxmlformats.org/officeDocument/2006/relationships/image" Target="../media/image22.jp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1.xml"/><Relationship Id="rId3"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2.xml"/><Relationship Id="rId3" Type="http://schemas.openxmlformats.org/officeDocument/2006/relationships/image" Target="../media/image12.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3.xml"/><Relationship Id="rId3" Type="http://schemas.openxmlformats.org/officeDocument/2006/relationships/image" Target="../media/image1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4.xml"/><Relationship Id="rId3" Type="http://schemas.openxmlformats.org/officeDocument/2006/relationships/image" Target="../media/image3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5.xml"/><Relationship Id="rId3" Type="http://schemas.openxmlformats.org/officeDocument/2006/relationships/image" Target="../media/image5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7.xml"/><Relationship Id="rId3" Type="http://schemas.openxmlformats.org/officeDocument/2006/relationships/image" Target="../media/image25.png"/><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 Id="rId3" Type="http://schemas.openxmlformats.org/officeDocument/2006/relationships/image" Target="../media/image3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9.xml"/><Relationship Id="rId3" Type="http://schemas.openxmlformats.org/officeDocument/2006/relationships/image" Target="../media/image4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 Id="rId3"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 Id="rId3" Type="http://schemas.openxmlformats.org/officeDocument/2006/relationships/image" Target="../media/image59.png"/><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image" Target="../media/image30.png"/><Relationship Id="rId4" Type="http://schemas.openxmlformats.org/officeDocument/2006/relationships/image" Target="../media/image23.png"/><Relationship Id="rId5" Type="http://schemas.openxmlformats.org/officeDocument/2006/relationships/image" Target="../media/image40.png"/><Relationship Id="rId6" Type="http://schemas.openxmlformats.org/officeDocument/2006/relationships/image" Target="../media/image34.png"/><Relationship Id="rId7" Type="http://schemas.openxmlformats.org/officeDocument/2006/relationships/image" Target="../media/image37.png"/><Relationship Id="rId8" Type="http://schemas.openxmlformats.org/officeDocument/2006/relationships/image" Target="../media/image35.png"/></Relationships>
</file>

<file path=ppt/slides/_rels/slide32.xml.rels><?xml version="1.0" encoding="UTF-8" standalone="yes"?><Relationships xmlns="http://schemas.openxmlformats.org/package/2006/relationships"><Relationship Id="rId11" Type="http://schemas.openxmlformats.org/officeDocument/2006/relationships/image" Target="../media/image56.png"/><Relationship Id="rId10" Type="http://schemas.openxmlformats.org/officeDocument/2006/relationships/image" Target="../media/image49.png"/><Relationship Id="rId13" Type="http://schemas.openxmlformats.org/officeDocument/2006/relationships/image" Target="../media/image55.png"/><Relationship Id="rId12" Type="http://schemas.openxmlformats.org/officeDocument/2006/relationships/image" Target="../media/image47.png"/><Relationship Id="rId1" Type="http://schemas.openxmlformats.org/officeDocument/2006/relationships/slideLayout" Target="../slideLayouts/slideLayout1.xml"/><Relationship Id="rId2" Type="http://schemas.openxmlformats.org/officeDocument/2006/relationships/notesSlide" Target="../notesSlides/notesSlide32.xml"/><Relationship Id="rId3" Type="http://schemas.openxmlformats.org/officeDocument/2006/relationships/image" Target="../media/image43.png"/><Relationship Id="rId4" Type="http://schemas.openxmlformats.org/officeDocument/2006/relationships/image" Target="../media/image45.png"/><Relationship Id="rId9" Type="http://schemas.openxmlformats.org/officeDocument/2006/relationships/image" Target="../media/image39.png"/><Relationship Id="rId14" Type="http://schemas.openxmlformats.org/officeDocument/2006/relationships/image" Target="../media/image46.png"/><Relationship Id="rId5" Type="http://schemas.openxmlformats.org/officeDocument/2006/relationships/image" Target="../media/image54.png"/><Relationship Id="rId6" Type="http://schemas.openxmlformats.org/officeDocument/2006/relationships/image" Target="../media/image48.png"/><Relationship Id="rId7" Type="http://schemas.openxmlformats.org/officeDocument/2006/relationships/image" Target="../media/image53.png"/><Relationship Id="rId8" Type="http://schemas.openxmlformats.org/officeDocument/2006/relationships/image" Target="../media/image3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3.xml"/><Relationship Id="rId3" Type="http://schemas.openxmlformats.org/officeDocument/2006/relationships/image" Target="../media/image42.jpg"/><Relationship Id="rId4" Type="http://schemas.openxmlformats.org/officeDocument/2006/relationships/image" Target="../media/image51.jpg"/><Relationship Id="rId5" Type="http://schemas.openxmlformats.org/officeDocument/2006/relationships/image" Target="../media/image60.jpg"/><Relationship Id="rId6" Type="http://schemas.openxmlformats.org/officeDocument/2006/relationships/image" Target="../media/image52.jp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 Id="rId3" Type="http://schemas.openxmlformats.org/officeDocument/2006/relationships/image" Target="../media/image58.jpg"/><Relationship Id="rId4" Type="http://schemas.openxmlformats.org/officeDocument/2006/relationships/image" Target="../media/image44.jp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5.xml"/><Relationship Id="rId3" Type="http://schemas.openxmlformats.org/officeDocument/2006/relationships/image" Target="../media/image61.png"/><Relationship Id="rId4" Type="http://schemas.openxmlformats.org/officeDocument/2006/relationships/image" Target="../media/image5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image" Target="../media/image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1" name="Shape 191"/>
        <p:cNvGrpSpPr/>
        <p:nvPr/>
      </p:nvGrpSpPr>
      <p:grpSpPr>
        <a:xfrm>
          <a:off x="0" y="0"/>
          <a:ext cx="0" cy="0"/>
          <a:chOff x="0" y="0"/>
          <a:chExt cx="0" cy="0"/>
        </a:xfrm>
      </p:grpSpPr>
      <p:sp>
        <p:nvSpPr>
          <p:cNvPr id="192" name="Google Shape;192;p1"/>
          <p:cNvSpPr txBox="1"/>
          <p:nvPr/>
        </p:nvSpPr>
        <p:spPr>
          <a:xfrm>
            <a:off x="0" y="1219200"/>
            <a:ext cx="9144000" cy="1143000"/>
          </a:xfrm>
          <a:prstGeom prst="rect">
            <a:avLst/>
          </a:prstGeom>
          <a:solidFill>
            <a:schemeClr val="lt1"/>
          </a:solidFill>
          <a:ln>
            <a:noFill/>
          </a:ln>
        </p:spPr>
        <p:txBody>
          <a:bodyPr anchorCtr="0" anchor="t" bIns="45700" lIns="91425" spcFirstLastPara="1" rIns="91425" wrap="square" tIns="45700">
            <a:noAutofit/>
          </a:bodyPr>
          <a:lstStyle/>
          <a:p>
            <a:pPr indent="-273050" lvl="0" marL="273050" marR="0" rtl="0" algn="ctr">
              <a:lnSpc>
                <a:spcPct val="125000"/>
              </a:lnSpc>
              <a:spcBef>
                <a:spcPts val="0"/>
              </a:spcBef>
              <a:spcAft>
                <a:spcPts val="0"/>
              </a:spcAft>
              <a:buClr>
                <a:srgbClr val="002060"/>
              </a:buClr>
              <a:buSzPts val="2800"/>
              <a:buFont typeface="Cambria"/>
              <a:buNone/>
            </a:pPr>
            <a:r>
              <a:rPr b="1" i="0" lang="en-US" sz="2800" u="none" cap="none" strike="noStrike">
                <a:solidFill>
                  <a:srgbClr val="002060"/>
                </a:solidFill>
                <a:latin typeface="Cambria"/>
                <a:ea typeface="Cambria"/>
                <a:cs typeface="Cambria"/>
                <a:sym typeface="Cambria"/>
              </a:rPr>
              <a:t>Module 2</a:t>
            </a:r>
            <a:endParaRPr/>
          </a:p>
        </p:txBody>
      </p:sp>
      <p:sp>
        <p:nvSpPr>
          <p:cNvPr id="193" name="Google Shape;193;p1"/>
          <p:cNvSpPr txBox="1"/>
          <p:nvPr/>
        </p:nvSpPr>
        <p:spPr>
          <a:xfrm>
            <a:off x="5410200" y="3657600"/>
            <a:ext cx="3733800" cy="1600200"/>
          </a:xfrm>
          <a:prstGeom prst="rect">
            <a:avLst/>
          </a:prstGeom>
          <a:solidFill>
            <a:schemeClr val="lt1"/>
          </a:solidFill>
          <a:ln>
            <a:noFill/>
          </a:ln>
        </p:spPr>
        <p:txBody>
          <a:bodyPr anchorCtr="0" anchor="t" bIns="45700" lIns="91425" spcFirstLastPara="1" rIns="91425" wrap="square" tIns="45700">
            <a:normAutofit/>
          </a:bodyPr>
          <a:lstStyle/>
          <a:p>
            <a:pPr indent="0" lvl="0" marL="0" marR="0" rtl="0" algn="ctr">
              <a:lnSpc>
                <a:spcPct val="100000"/>
              </a:lnSpc>
              <a:spcBef>
                <a:spcPts val="0"/>
              </a:spcBef>
              <a:spcAft>
                <a:spcPts val="0"/>
              </a:spcAft>
              <a:buClr>
                <a:srgbClr val="C00000"/>
              </a:buClr>
              <a:buSzPts val="2800"/>
              <a:buFont typeface="Calibri"/>
              <a:buNone/>
            </a:pPr>
            <a:r>
              <a:rPr b="1" i="0" lang="en-US" sz="2800" u="none" cap="none" strike="noStrike">
                <a:solidFill>
                  <a:srgbClr val="C00000"/>
                </a:solidFill>
                <a:latin typeface="Calibri"/>
                <a:ea typeface="Calibri"/>
                <a:cs typeface="Calibri"/>
                <a:sym typeface="Calibri"/>
              </a:rPr>
              <a:t> </a:t>
            </a:r>
            <a:r>
              <a:rPr b="1" i="0" lang="en-US" sz="2600" u="none" cap="none" strike="noStrike">
                <a:solidFill>
                  <a:srgbClr val="C00000"/>
                </a:solidFill>
                <a:latin typeface="Times New Roman"/>
                <a:ea typeface="Times New Roman"/>
                <a:cs typeface="Times New Roman"/>
                <a:sym typeface="Times New Roman"/>
              </a:rPr>
              <a:t>Presented by</a:t>
            </a:r>
            <a:endParaRPr/>
          </a:p>
          <a:p>
            <a:pPr indent="0" lvl="0" marL="0" marR="0" rtl="0" algn="ctr">
              <a:lnSpc>
                <a:spcPct val="100000"/>
              </a:lnSpc>
              <a:spcBef>
                <a:spcPts val="480"/>
              </a:spcBef>
              <a:spcAft>
                <a:spcPts val="0"/>
              </a:spcAft>
              <a:buClr>
                <a:schemeClr val="dk1"/>
              </a:buClr>
              <a:buSzPts val="2400"/>
              <a:buFont typeface="Garamond"/>
              <a:buNone/>
            </a:pPr>
            <a:r>
              <a:rPr b="1" i="0" lang="en-US" sz="2400" u="none" cap="none" strike="noStrike">
                <a:solidFill>
                  <a:schemeClr val="dk1"/>
                </a:solidFill>
                <a:latin typeface="Garamond"/>
                <a:ea typeface="Garamond"/>
                <a:cs typeface="Garamond"/>
                <a:sym typeface="Garamond"/>
              </a:rPr>
              <a:t>Dr. V. Karthikeyan</a:t>
            </a:r>
            <a:endParaRPr/>
          </a:p>
          <a:p>
            <a:pPr indent="0" lvl="0" marL="0" marR="0" rtl="0" algn="ctr">
              <a:lnSpc>
                <a:spcPct val="100000"/>
              </a:lnSpc>
              <a:spcBef>
                <a:spcPts val="480"/>
              </a:spcBef>
              <a:spcAft>
                <a:spcPts val="0"/>
              </a:spcAft>
              <a:buClr>
                <a:schemeClr val="dk1"/>
              </a:buClr>
              <a:buSzPts val="2400"/>
              <a:buFont typeface="Garamond"/>
              <a:buNone/>
            </a:pPr>
            <a:r>
              <a:rPr b="1" i="0" lang="en-US" sz="2400" u="none" cap="none" strike="noStrike">
                <a:solidFill>
                  <a:schemeClr val="dk1"/>
                </a:solidFill>
                <a:latin typeface="Garamond"/>
                <a:ea typeface="Garamond"/>
                <a:cs typeface="Garamond"/>
                <a:sym typeface="Garamond"/>
              </a:rPr>
              <a:t>Assistant Professor</a:t>
            </a:r>
            <a:endParaRPr/>
          </a:p>
        </p:txBody>
      </p:sp>
      <p:sp>
        <p:nvSpPr>
          <p:cNvPr id="194" name="Google Shape;194;p1"/>
          <p:cNvSpPr txBox="1"/>
          <p:nvPr/>
        </p:nvSpPr>
        <p:spPr>
          <a:xfrm>
            <a:off x="0" y="6027737"/>
            <a:ext cx="9144000" cy="830262"/>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B0F0"/>
              </a:buClr>
              <a:buSzPts val="2400"/>
              <a:buFont typeface="Times New Roman"/>
              <a:buNone/>
            </a:pPr>
            <a:r>
              <a:rPr b="1" i="1" lang="en-US" sz="2400" u="none" cap="none" strike="noStrike">
                <a:solidFill>
                  <a:srgbClr val="00B0F0"/>
                </a:solidFill>
                <a:latin typeface="Times New Roman"/>
                <a:ea typeface="Times New Roman"/>
                <a:cs typeface="Times New Roman"/>
                <a:sym typeface="Times New Roman"/>
              </a:rPr>
              <a:t>Department of Electrical Engineering</a:t>
            </a:r>
            <a:endParaRPr/>
          </a:p>
          <a:p>
            <a:pPr indent="0" lvl="0" marL="0" marR="0" rtl="0" algn="ctr">
              <a:lnSpc>
                <a:spcPct val="100000"/>
              </a:lnSpc>
              <a:spcBef>
                <a:spcPts val="0"/>
              </a:spcBef>
              <a:spcAft>
                <a:spcPts val="0"/>
              </a:spcAft>
              <a:buClr>
                <a:srgbClr val="7030A0"/>
              </a:buClr>
              <a:buSzPts val="2400"/>
              <a:buFont typeface="Times New Roman"/>
              <a:buNone/>
            </a:pPr>
            <a:r>
              <a:rPr b="1" i="1" lang="en-US" sz="2400" u="none" cap="none" strike="noStrike">
                <a:solidFill>
                  <a:srgbClr val="7030A0"/>
                </a:solidFill>
                <a:latin typeface="Times New Roman"/>
                <a:ea typeface="Times New Roman"/>
                <a:cs typeface="Times New Roman"/>
                <a:sym typeface="Times New Roman"/>
              </a:rPr>
              <a:t>National Institute of Technology Calicut</a:t>
            </a:r>
            <a:endParaRPr/>
          </a:p>
        </p:txBody>
      </p:sp>
      <p:sp>
        <p:nvSpPr>
          <p:cNvPr id="195" name="Google Shape;195;p1"/>
          <p:cNvSpPr txBox="1"/>
          <p:nvPr>
            <p:ph type="title"/>
          </p:nvPr>
        </p:nvSpPr>
        <p:spPr>
          <a:xfrm>
            <a:off x="0" y="304800"/>
            <a:ext cx="9144000" cy="8382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1"/>
              </a:buClr>
              <a:buSzPts val="2800"/>
              <a:buFont typeface="Times New Roman"/>
              <a:buNone/>
            </a:pPr>
            <a:r>
              <a:rPr b="0" i="0" lang="en-US" sz="2800" u="none">
                <a:solidFill>
                  <a:schemeClr val="dk1"/>
                </a:solidFill>
                <a:latin typeface="Times New Roman"/>
                <a:ea typeface="Times New Roman"/>
                <a:cs typeface="Times New Roman"/>
                <a:sym typeface="Times New Roman"/>
              </a:rPr>
              <a:t>Hybrid Electric Vehicles</a:t>
            </a:r>
            <a:r>
              <a:rPr b="1" i="0" lang="en-US" sz="2800" u="none">
                <a:solidFill>
                  <a:schemeClr val="dk1"/>
                </a:solidFill>
                <a:latin typeface="Times New Roman"/>
                <a:ea typeface="Times New Roman"/>
                <a:cs typeface="Times New Roman"/>
                <a:sym typeface="Times New Roman"/>
              </a:rPr>
              <a:t>: EE 6435 D  </a:t>
            </a:r>
            <a:endParaRPr/>
          </a:p>
        </p:txBody>
      </p:sp>
      <p:pic>
        <p:nvPicPr>
          <p:cNvPr descr="logo.jpg" id="196" name="Google Shape;196;p1"/>
          <p:cNvPicPr preferRelativeResize="0"/>
          <p:nvPr/>
        </p:nvPicPr>
        <p:blipFill rotWithShape="1">
          <a:blip r:embed="rId3">
            <a:alphaModFix/>
          </a:blip>
          <a:srcRect b="0" l="0" r="0" t="0"/>
          <a:stretch/>
        </p:blipFill>
        <p:spPr>
          <a:xfrm>
            <a:off x="0" y="0"/>
            <a:ext cx="1219200" cy="1474787"/>
          </a:xfrm>
          <a:prstGeom prst="rect">
            <a:avLst/>
          </a:prstGeom>
          <a:noFill/>
          <a:ln>
            <a:noFill/>
          </a:ln>
        </p:spPr>
      </p:pic>
      <p:sp>
        <p:nvSpPr>
          <p:cNvPr id="197" name="Google Shape;197;p1"/>
          <p:cNvSpPr txBox="1"/>
          <p:nvPr/>
        </p:nvSpPr>
        <p:spPr>
          <a:xfrm>
            <a:off x="0" y="2438400"/>
            <a:ext cx="5149850" cy="3316287"/>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 name="Shape 273"/>
        <p:cNvGrpSpPr/>
        <p:nvPr/>
      </p:nvGrpSpPr>
      <p:grpSpPr>
        <a:xfrm>
          <a:off x="0" y="0"/>
          <a:ext cx="0" cy="0"/>
          <a:chOff x="0" y="0"/>
          <a:chExt cx="0" cy="0"/>
        </a:xfrm>
      </p:grpSpPr>
      <p:sp>
        <p:nvSpPr>
          <p:cNvPr id="274" name="Google Shape;274;p10"/>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75" name="Google Shape;275;p10"/>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pic>
        <p:nvPicPr>
          <p:cNvPr id="276" name="Google Shape;276;p10"/>
          <p:cNvPicPr preferRelativeResize="0"/>
          <p:nvPr/>
        </p:nvPicPr>
        <p:blipFill rotWithShape="1">
          <a:blip r:embed="rId3">
            <a:alphaModFix/>
          </a:blip>
          <a:srcRect b="0" l="0" r="0" t="0"/>
          <a:stretch/>
        </p:blipFill>
        <p:spPr>
          <a:xfrm>
            <a:off x="153987" y="1112837"/>
            <a:ext cx="4217987" cy="2520950"/>
          </a:xfrm>
          <a:prstGeom prst="rect">
            <a:avLst/>
          </a:prstGeom>
          <a:noFill/>
          <a:ln>
            <a:noFill/>
          </a:ln>
        </p:spPr>
      </p:pic>
      <p:pic>
        <p:nvPicPr>
          <p:cNvPr id="277" name="Google Shape;277;p10"/>
          <p:cNvPicPr preferRelativeResize="0"/>
          <p:nvPr/>
        </p:nvPicPr>
        <p:blipFill rotWithShape="1">
          <a:blip r:embed="rId4">
            <a:alphaModFix/>
          </a:blip>
          <a:srcRect b="0" l="0" r="0" t="0"/>
          <a:stretch/>
        </p:blipFill>
        <p:spPr>
          <a:xfrm>
            <a:off x="4730750" y="1243012"/>
            <a:ext cx="4059237" cy="3194050"/>
          </a:xfrm>
          <a:prstGeom prst="rect">
            <a:avLst/>
          </a:prstGeom>
          <a:noFill/>
          <a:ln>
            <a:noFill/>
          </a:ln>
        </p:spPr>
      </p:pic>
      <p:pic>
        <p:nvPicPr>
          <p:cNvPr id="278" name="Google Shape;278;p10"/>
          <p:cNvPicPr preferRelativeResize="0"/>
          <p:nvPr/>
        </p:nvPicPr>
        <p:blipFill rotWithShape="1">
          <a:blip r:embed="rId5">
            <a:alphaModFix/>
          </a:blip>
          <a:srcRect b="0" l="0" r="0" t="0"/>
          <a:stretch/>
        </p:blipFill>
        <p:spPr>
          <a:xfrm>
            <a:off x="196850" y="3859212"/>
            <a:ext cx="4216400" cy="2830512"/>
          </a:xfrm>
          <a:prstGeom prst="rect">
            <a:avLst/>
          </a:prstGeom>
          <a:noFill/>
          <a:ln>
            <a:noFill/>
          </a:ln>
        </p:spPr>
      </p:pic>
      <p:sp>
        <p:nvSpPr>
          <p:cNvPr id="279" name="Google Shape;279;p10"/>
          <p:cNvSpPr txBox="1"/>
          <p:nvPr/>
        </p:nvSpPr>
        <p:spPr>
          <a:xfrm>
            <a:off x="5586412" y="4554537"/>
            <a:ext cx="2347912" cy="3683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FF0000"/>
              </a:buClr>
              <a:buSzPts val="1800"/>
              <a:buFont typeface="Times New Roman"/>
              <a:buNone/>
            </a:pPr>
            <a:r>
              <a:rPr b="1" i="0" lang="en-US" sz="1800" u="sng">
                <a:solidFill>
                  <a:srgbClr val="FF0000"/>
                </a:solidFill>
                <a:latin typeface="Times New Roman"/>
                <a:ea typeface="Times New Roman"/>
                <a:cs typeface="Times New Roman"/>
                <a:sym typeface="Times New Roman"/>
              </a:rPr>
              <a:t>Integral Motor Drive:</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 name="Shape 283"/>
        <p:cNvGrpSpPr/>
        <p:nvPr/>
      </p:nvGrpSpPr>
      <p:grpSpPr>
        <a:xfrm>
          <a:off x="0" y="0"/>
          <a:ext cx="0" cy="0"/>
          <a:chOff x="0" y="0"/>
          <a:chExt cx="0" cy="0"/>
        </a:xfrm>
      </p:grpSpPr>
      <p:sp>
        <p:nvSpPr>
          <p:cNvPr id="284" name="Google Shape;284;p11"/>
          <p:cNvSpPr txBox="1"/>
          <p:nvPr/>
        </p:nvSpPr>
        <p:spPr>
          <a:xfrm>
            <a:off x="0" y="4179887"/>
            <a:ext cx="9144000" cy="87788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2. An electric drive features a 24 kWh battery pack and has a range of 170 km at a constant speed of 88 km/h. What is the new range when traveling at 88 km/h if the heating, ventilation, and air conditioning draw a constant power of 6 kW?</a:t>
            </a:r>
            <a:endParaRPr/>
          </a:p>
        </p:txBody>
      </p:sp>
      <p:sp>
        <p:nvSpPr>
          <p:cNvPr id="285" name="Google Shape;285;p11"/>
          <p:cNvSpPr txBox="1"/>
          <p:nvPr/>
        </p:nvSpPr>
        <p:spPr>
          <a:xfrm>
            <a:off x="0" y="1336675"/>
            <a:ext cx="8943975" cy="2708275"/>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1. An Electric vehicle has to be designed with 1200 kg of net weight for the following assumptions, Drag coefficient C</a:t>
            </a:r>
            <a:r>
              <a:rPr b="0" baseline="-25000" i="0" lang="en-US" sz="1700" u="none">
                <a:solidFill>
                  <a:schemeClr val="dk1"/>
                </a:solidFill>
                <a:latin typeface="Times New Roman"/>
                <a:ea typeface="Times New Roman"/>
                <a:cs typeface="Times New Roman"/>
                <a:sym typeface="Times New Roman"/>
              </a:rPr>
              <a:t>d</a:t>
            </a:r>
            <a:r>
              <a:rPr b="0" i="0" lang="en-US" sz="1700" u="none">
                <a:solidFill>
                  <a:schemeClr val="dk1"/>
                </a:solidFill>
                <a:latin typeface="Times New Roman"/>
                <a:ea typeface="Times New Roman"/>
                <a:cs typeface="Times New Roman"/>
                <a:sym typeface="Times New Roman"/>
              </a:rPr>
              <a:t> = 0.44, rolling resistance is 1.3 % of  frictional load force, Frontier area  = 2 m</a:t>
            </a:r>
            <a:r>
              <a:rPr b="0" baseline="30000" i="0" lang="en-US" sz="1700" u="none">
                <a:solidFill>
                  <a:schemeClr val="dk1"/>
                </a:solidFill>
                <a:latin typeface="Times New Roman"/>
                <a:ea typeface="Times New Roman"/>
                <a:cs typeface="Times New Roman"/>
                <a:sym typeface="Times New Roman"/>
              </a:rPr>
              <a:t>2</a:t>
            </a:r>
            <a:r>
              <a:rPr b="0" i="0" lang="en-US" sz="1700" u="none">
                <a:solidFill>
                  <a:schemeClr val="dk1"/>
                </a:solidFill>
                <a:latin typeface="Times New Roman"/>
                <a:ea typeface="Times New Roman"/>
                <a:cs typeface="Times New Roman"/>
                <a:sym typeface="Times New Roman"/>
              </a:rPr>
              <a:t>, battery is rated with 50 units of energy, Density of air ρ = 1.2 kg m</a:t>
            </a:r>
            <a:r>
              <a:rPr b="0" baseline="30000" i="0" lang="en-US" sz="1700" u="none">
                <a:solidFill>
                  <a:schemeClr val="dk1"/>
                </a:solidFill>
                <a:latin typeface="Times New Roman"/>
                <a:ea typeface="Times New Roman"/>
                <a:cs typeface="Times New Roman"/>
                <a:sym typeface="Times New Roman"/>
              </a:rPr>
              <a:t>−3</a:t>
            </a:r>
            <a:r>
              <a:rPr b="0" i="0" lang="en-US" sz="1700" u="none">
                <a:solidFill>
                  <a:schemeClr val="dk1"/>
                </a:solidFill>
                <a:latin typeface="Times New Roman"/>
                <a:ea typeface="Times New Roman"/>
                <a:cs typeface="Times New Roman"/>
                <a:sym typeface="Times New Roman"/>
              </a:rPr>
              <a:t>. The driving profile details are, A vehicle has reached 0.2 km with in 15 seconds and average speed is 50 km/h. Neglect the transient responses. Estimate the following,</a:t>
            </a:r>
            <a:endParaRPr/>
          </a:p>
          <a:p>
            <a:pPr indent="-107950" lvl="0" marL="0" marR="0" rtl="0" algn="just">
              <a:lnSpc>
                <a:spcPct val="100000"/>
              </a:lnSpc>
              <a:spcBef>
                <a:spcPts val="0"/>
              </a:spcBef>
              <a:spcAft>
                <a:spcPts val="0"/>
              </a:spcAft>
              <a:buClr>
                <a:schemeClr val="dk1"/>
              </a:buClr>
              <a:buSzPts val="1700"/>
              <a:buFont typeface="Times New Roman"/>
              <a:buAutoNum type="arabicPeriod"/>
            </a:pPr>
            <a:r>
              <a:rPr b="0" i="0" lang="en-US" sz="1700" u="none">
                <a:solidFill>
                  <a:schemeClr val="dk1"/>
                </a:solidFill>
                <a:latin typeface="Times New Roman"/>
                <a:ea typeface="Times New Roman"/>
                <a:cs typeface="Times New Roman"/>
                <a:sym typeface="Times New Roman"/>
              </a:rPr>
              <a:t>The aerodynamic drag force, Rolling resistance force, Gradient force and Acceleration force. </a:t>
            </a:r>
            <a:endParaRPr/>
          </a:p>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2.  And also, calculate the maximum assured mileage of EV for 15 km/h head and tail wind velocity. </a:t>
            </a:r>
            <a:endParaRPr/>
          </a:p>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3. What is the H.P rating of the motor with power train efficiency of 88 %?</a:t>
            </a:r>
            <a:endParaRPr/>
          </a:p>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4. How much greater is the power requirement for climbing in 10 degree slope compared to a flat road?</a:t>
            </a:r>
            <a:endParaRPr/>
          </a:p>
        </p:txBody>
      </p:sp>
      <p:sp>
        <p:nvSpPr>
          <p:cNvPr id="286" name="Google Shape;286;p11"/>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87" name="Google Shape;287;p11"/>
          <p:cNvSpPr txBox="1"/>
          <p:nvPr/>
        </p:nvSpPr>
        <p:spPr>
          <a:xfrm>
            <a:off x="0" y="919162"/>
            <a:ext cx="2081212" cy="371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B0F0"/>
              </a:buClr>
              <a:buSzPts val="1800"/>
              <a:buFont typeface="Times New Roman"/>
              <a:buNone/>
            </a:pPr>
            <a:r>
              <a:rPr b="1" i="0" lang="en-US" sz="1800" u="none">
                <a:solidFill>
                  <a:srgbClr val="00B0F0"/>
                </a:solidFill>
                <a:latin typeface="Times New Roman"/>
                <a:ea typeface="Times New Roman"/>
                <a:cs typeface="Times New Roman"/>
                <a:sym typeface="Times New Roman"/>
              </a:rPr>
              <a:t>Exercise Problems:</a:t>
            </a:r>
            <a:endParaRPr/>
          </a:p>
        </p:txBody>
      </p:sp>
      <p:sp>
        <p:nvSpPr>
          <p:cNvPr id="288" name="Google Shape;288;p11"/>
          <p:cNvSpPr txBox="1"/>
          <p:nvPr/>
        </p:nvSpPr>
        <p:spPr>
          <a:xfrm>
            <a:off x="0" y="5289550"/>
            <a:ext cx="9144000" cy="1400175"/>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700"/>
              <a:buFont typeface="Times New Roman"/>
              <a:buNone/>
            </a:pPr>
            <a:r>
              <a:rPr b="0" i="0" lang="en-US" sz="1700" u="none">
                <a:solidFill>
                  <a:schemeClr val="dk1"/>
                </a:solidFill>
                <a:latin typeface="Times New Roman"/>
                <a:ea typeface="Times New Roman"/>
                <a:cs typeface="Times New Roman"/>
                <a:sym typeface="Times New Roman"/>
              </a:rPr>
              <a:t>3. On a 20°C sunny day with no wind speed, and an air density of 1.2 kg/m</a:t>
            </a:r>
            <a:r>
              <a:rPr b="0" baseline="30000" i="0" lang="en-US" sz="1700" u="none">
                <a:solidFill>
                  <a:schemeClr val="dk1"/>
                </a:solidFill>
                <a:latin typeface="Times New Roman"/>
                <a:ea typeface="Times New Roman"/>
                <a:cs typeface="Times New Roman"/>
                <a:sym typeface="Times New Roman"/>
              </a:rPr>
              <a:t>3</a:t>
            </a:r>
            <a:r>
              <a:rPr b="0" i="0" lang="en-US" sz="1700" u="none">
                <a:solidFill>
                  <a:schemeClr val="dk1"/>
                </a:solidFill>
                <a:latin typeface="Times New Roman"/>
                <a:ea typeface="Times New Roman"/>
                <a:cs typeface="Times New Roman"/>
                <a:sym typeface="Times New Roman"/>
              </a:rPr>
              <a:t>, a 1450 kg vehicle travels in roadway with a 6°grade at 100 km/h and a rolling resistance coefficient of 0.013. The vehicle center of gravity is located 0.6 m from the ground in the center of the 2.5 m wheelbase with 0.66 m wheels and has a frontal area of 2.05 m</a:t>
            </a:r>
            <a:r>
              <a:rPr b="0" baseline="30000" i="0" lang="en-US" sz="1700" u="none">
                <a:solidFill>
                  <a:schemeClr val="dk1"/>
                </a:solidFill>
                <a:latin typeface="Times New Roman"/>
                <a:ea typeface="Times New Roman"/>
                <a:cs typeface="Times New Roman"/>
                <a:sym typeface="Times New Roman"/>
              </a:rPr>
              <a:t>2</a:t>
            </a:r>
            <a:r>
              <a:rPr b="0" i="0" lang="en-US" sz="1700" u="none">
                <a:solidFill>
                  <a:schemeClr val="dk1"/>
                </a:solidFill>
                <a:latin typeface="Times New Roman"/>
                <a:ea typeface="Times New Roman"/>
                <a:cs typeface="Times New Roman"/>
                <a:sym typeface="Times New Roman"/>
              </a:rPr>
              <a:t> and a drag coefficient of 0.32. Calculate the aerodynamic, grading, and rolling resistance forces.</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2" name="Shape 292"/>
        <p:cNvGrpSpPr/>
        <p:nvPr/>
      </p:nvGrpSpPr>
      <p:grpSpPr>
        <a:xfrm>
          <a:off x="0" y="0"/>
          <a:ext cx="0" cy="0"/>
          <a:chOff x="0" y="0"/>
          <a:chExt cx="0" cy="0"/>
        </a:xfrm>
      </p:grpSpPr>
      <p:sp>
        <p:nvSpPr>
          <p:cNvPr id="293" name="Google Shape;293;p12"/>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94" name="Google Shape;294;p12"/>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sp>
        <p:nvSpPr>
          <p:cNvPr id="295" name="Google Shape;295;p12"/>
          <p:cNvSpPr txBox="1"/>
          <p:nvPr/>
        </p:nvSpPr>
        <p:spPr>
          <a:xfrm>
            <a:off x="217487" y="1216025"/>
            <a:ext cx="8785225" cy="4524375"/>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4. An electric vehicle has the following attributes: mass m = 500 kg, wheel radius r = 0.3 m, gear ratio from rotor to drive axle n</a:t>
            </a:r>
            <a:r>
              <a:rPr b="0" baseline="-25000" i="0" lang="en-US" sz="1800" u="none">
                <a:solidFill>
                  <a:schemeClr val="dk1"/>
                </a:solidFill>
                <a:latin typeface="Times New Roman"/>
                <a:ea typeface="Times New Roman"/>
                <a:cs typeface="Times New Roman"/>
                <a:sym typeface="Times New Roman"/>
              </a:rPr>
              <a:t>g</a:t>
            </a:r>
            <a:r>
              <a:rPr b="0" i="0" lang="en-US" sz="1800" u="none">
                <a:solidFill>
                  <a:schemeClr val="dk1"/>
                </a:solidFill>
                <a:latin typeface="Times New Roman"/>
                <a:ea typeface="Times New Roman"/>
                <a:cs typeface="Times New Roman"/>
                <a:sym typeface="Times New Roman"/>
              </a:rPr>
              <a:t> = 10, and a nominal gear efficiency </a:t>
            </a:r>
            <a:r>
              <a:rPr b="0" i="1" lang="en-US" sz="1800" u="none">
                <a:solidFill>
                  <a:schemeClr val="dk1"/>
                </a:solidFill>
                <a:latin typeface="Times New Roman"/>
                <a:ea typeface="Times New Roman"/>
                <a:cs typeface="Times New Roman"/>
                <a:sym typeface="Times New Roman"/>
              </a:rPr>
              <a:t>η</a:t>
            </a:r>
            <a:r>
              <a:rPr b="0" i="0" lang="en-US" sz="1800" u="none">
                <a:solidFill>
                  <a:schemeClr val="dk1"/>
                </a:solidFill>
                <a:latin typeface="Times New Roman"/>
                <a:ea typeface="Times New Roman"/>
                <a:cs typeface="Times New Roman"/>
                <a:sym typeface="Times New Roman"/>
              </a:rPr>
              <a:t>g = 95%. The vehicle is required to accelerate linearly from 0 to 36 km/h in 5 s on a flat road surface under calm wind conditions. Neglecting load forces, calculate the electromagnetic torque from the electric motor to achieve this acceleration torque.</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5. The vehicle of Problem 4 is required to decelerate linearly from 36 to 0 km/h in 5 s on a flat road surface under calm wind conditions. Neglecting load forces, instantaneously at 18 km/h calculate the regenerative torque to the electric motor to achieve this braking.</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6. After some engine and transmission performance upgrades, the same vehicle is taken to a test track to find out the new vehicle top speed. The upgrades have increased engine torque to 450 Nm and engine horsepower to 300 kW and an overall powertrain efficiency of 88%. After the upgrades, the minimum gear ratio of the transmission is 0.9, and the differential gear ratio is 3.21. Calculate the maximum speed of the vehicle.</a:t>
            </a:r>
            <a:endParaRPr/>
          </a:p>
          <a:p>
            <a:pPr indent="0" lvl="0" marL="0" marR="0" rtl="0" algn="l">
              <a:lnSpc>
                <a:spcPct val="100000"/>
              </a:lnSpc>
              <a:spcBef>
                <a:spcPts val="0"/>
              </a:spcBef>
              <a:spcAft>
                <a:spcPts val="0"/>
              </a:spcAft>
              <a:buNone/>
            </a:pPr>
            <a:r>
              <a:t/>
            </a:r>
            <a:endParaRPr b="0" i="0" sz="1800" u="none">
              <a:solidFill>
                <a:schemeClr val="dk1"/>
              </a:solidFill>
              <a:latin typeface="Times New Roman"/>
              <a:ea typeface="Times New Roman"/>
              <a:cs typeface="Times New Roman"/>
              <a:sym typeface="Times New Roman"/>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9" name="Shape 299"/>
        <p:cNvGrpSpPr/>
        <p:nvPr/>
      </p:nvGrpSpPr>
      <p:grpSpPr>
        <a:xfrm>
          <a:off x="0" y="0"/>
          <a:ext cx="0" cy="0"/>
          <a:chOff x="0" y="0"/>
          <a:chExt cx="0" cy="0"/>
        </a:xfrm>
      </p:grpSpPr>
      <p:sp>
        <p:nvSpPr>
          <p:cNvPr id="300" name="Google Shape;300;p13"/>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301" name="Google Shape;301;p13"/>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sp>
        <p:nvSpPr>
          <p:cNvPr id="302" name="Google Shape;302;p13"/>
          <p:cNvSpPr txBox="1"/>
          <p:nvPr/>
        </p:nvSpPr>
        <p:spPr>
          <a:xfrm>
            <a:off x="231775" y="942975"/>
            <a:ext cx="8785225" cy="286226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7. An electric car is climbing at 80 km/h up a 5° incline against a 10 km/h headwind. The vehicle has the following attributes: mass m = 1400 kg, drag coefficient C</a:t>
            </a:r>
            <a:r>
              <a:rPr b="0" baseline="-25000" i="0" lang="en-US" sz="1800" u="none">
                <a:solidFill>
                  <a:schemeClr val="dk1"/>
                </a:solidFill>
                <a:latin typeface="Times New Roman"/>
                <a:ea typeface="Times New Roman"/>
                <a:cs typeface="Times New Roman"/>
                <a:sym typeface="Times New Roman"/>
              </a:rPr>
              <a:t>d</a:t>
            </a:r>
            <a:r>
              <a:rPr b="0" i="0" lang="en-US" sz="1800" u="none">
                <a:solidFill>
                  <a:schemeClr val="dk1"/>
                </a:solidFill>
                <a:latin typeface="Times New Roman"/>
                <a:ea typeface="Times New Roman"/>
                <a:cs typeface="Times New Roman"/>
                <a:sym typeface="Times New Roman"/>
              </a:rPr>
              <a:t> = 0.19, vehicle cross section A = 2.4 m</a:t>
            </a:r>
            <a:r>
              <a:rPr b="0" baseline="30000" i="0" lang="en-US" sz="1800" u="none">
                <a:solidFill>
                  <a:schemeClr val="dk1"/>
                </a:solidFill>
                <a:latin typeface="Times New Roman"/>
                <a:ea typeface="Times New Roman"/>
                <a:cs typeface="Times New Roman"/>
                <a:sym typeface="Times New Roman"/>
              </a:rPr>
              <a:t>2</a:t>
            </a:r>
            <a:r>
              <a:rPr b="0" i="0" lang="en-US" sz="1800" u="none">
                <a:solidFill>
                  <a:schemeClr val="dk1"/>
                </a:solidFill>
                <a:latin typeface="Times New Roman"/>
                <a:ea typeface="Times New Roman"/>
                <a:cs typeface="Times New Roman"/>
                <a:sym typeface="Times New Roman"/>
              </a:rPr>
              <a:t>, coefficient of rolling resistance C</a:t>
            </a:r>
            <a:r>
              <a:rPr b="0" baseline="-25000" i="0" lang="en-US" sz="1800" u="none">
                <a:solidFill>
                  <a:schemeClr val="dk1"/>
                </a:solidFill>
                <a:latin typeface="Times New Roman"/>
                <a:ea typeface="Times New Roman"/>
                <a:cs typeface="Times New Roman"/>
                <a:sym typeface="Times New Roman"/>
              </a:rPr>
              <a:t>R</a:t>
            </a:r>
            <a:r>
              <a:rPr b="0" i="0" lang="en-US" sz="1800" u="none">
                <a:solidFill>
                  <a:schemeClr val="dk1"/>
                </a:solidFill>
                <a:latin typeface="Times New Roman"/>
                <a:ea typeface="Times New Roman"/>
                <a:cs typeface="Times New Roman"/>
                <a:sym typeface="Times New Roman"/>
              </a:rPr>
              <a:t> = 0.0044, wheel radius r = 0.3 m, gear ratio from rotor to drive axle n</a:t>
            </a:r>
            <a:r>
              <a:rPr b="0" baseline="-25000" i="0" lang="en-US" sz="1800" u="none">
                <a:solidFill>
                  <a:schemeClr val="dk1"/>
                </a:solidFill>
                <a:latin typeface="Times New Roman"/>
                <a:ea typeface="Times New Roman"/>
                <a:cs typeface="Times New Roman"/>
                <a:sym typeface="Times New Roman"/>
              </a:rPr>
              <a:t>g</a:t>
            </a:r>
            <a:r>
              <a:rPr b="0" i="0" lang="en-US" sz="1800" u="none">
                <a:solidFill>
                  <a:schemeClr val="dk1"/>
                </a:solidFill>
                <a:latin typeface="Times New Roman"/>
                <a:ea typeface="Times New Roman"/>
                <a:cs typeface="Times New Roman"/>
                <a:sym typeface="Times New Roman"/>
              </a:rPr>
              <a:t> = 11, and a nominal gear efficiency ηg = 95%. Assume a density of air ρ</a:t>
            </a:r>
            <a:r>
              <a:rPr b="0" baseline="-25000" i="0" lang="en-US" sz="1800" u="none">
                <a:solidFill>
                  <a:schemeClr val="dk1"/>
                </a:solidFill>
                <a:latin typeface="Times New Roman"/>
                <a:ea typeface="Times New Roman"/>
                <a:cs typeface="Times New Roman"/>
                <a:sym typeface="Times New Roman"/>
              </a:rPr>
              <a:t>air</a:t>
            </a:r>
            <a:r>
              <a:rPr b="0" i="0" lang="en-US" sz="1800" u="none">
                <a:solidFill>
                  <a:schemeClr val="dk1"/>
                </a:solidFill>
                <a:latin typeface="Times New Roman"/>
                <a:ea typeface="Times New Roman"/>
                <a:cs typeface="Times New Roman"/>
                <a:sym typeface="Times New Roman"/>
              </a:rPr>
              <a:t> = 1.2 kg m-3.</a:t>
            </a:r>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i) Calculate the rotor output torque and speed.</a:t>
            </a:r>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ii) How much greater is the power requirement for climbing the 5° slope compared to a flat road?</a:t>
            </a:r>
            <a:endParaRPr/>
          </a:p>
          <a:p>
            <a:pPr indent="0" lvl="0" marL="0" marR="0" rtl="0" algn="l">
              <a:lnSpc>
                <a:spcPct val="100000"/>
              </a:lnSpc>
              <a:spcBef>
                <a:spcPts val="0"/>
              </a:spcBef>
              <a:spcAft>
                <a:spcPts val="0"/>
              </a:spcAft>
              <a:buNone/>
            </a:pPr>
            <a:r>
              <a:t/>
            </a:r>
            <a:endParaRPr b="0" i="0" sz="1800" u="none">
              <a:solidFill>
                <a:schemeClr val="dk1"/>
              </a:solidFill>
              <a:latin typeface="Times New Roman"/>
              <a:ea typeface="Times New Roman"/>
              <a:cs typeface="Times New Roman"/>
              <a:sym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 name="Shape 307"/>
        <p:cNvGrpSpPr/>
        <p:nvPr/>
      </p:nvGrpSpPr>
      <p:grpSpPr>
        <a:xfrm>
          <a:off x="0" y="0"/>
          <a:ext cx="0" cy="0"/>
          <a:chOff x="0" y="0"/>
          <a:chExt cx="0" cy="0"/>
        </a:xfrm>
      </p:grpSpPr>
      <p:sp>
        <p:nvSpPr>
          <p:cNvPr id="308" name="Google Shape;308;p14"/>
          <p:cNvSpPr txBox="1"/>
          <p:nvPr>
            <p:ph type="title"/>
          </p:nvPr>
        </p:nvSpPr>
        <p:spPr>
          <a:xfrm>
            <a:off x="76200" y="1066800"/>
            <a:ext cx="3486150" cy="5334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1"/>
              </a:buClr>
              <a:buSzPts val="2800"/>
              <a:buFont typeface="Times New Roman"/>
              <a:buNone/>
            </a:pPr>
            <a:r>
              <a:rPr b="1" i="0" lang="en-US" sz="2800" u="none">
                <a:solidFill>
                  <a:schemeClr val="dk1"/>
                </a:solidFill>
                <a:latin typeface="Times New Roman"/>
                <a:ea typeface="Times New Roman"/>
                <a:cs typeface="Times New Roman"/>
                <a:sym typeface="Times New Roman"/>
              </a:rPr>
              <a:t>Essential Elements:</a:t>
            </a:r>
            <a:endParaRPr/>
          </a:p>
        </p:txBody>
      </p:sp>
      <p:pic>
        <p:nvPicPr>
          <p:cNvPr descr="Related image" id="309" name="Google Shape;309;p14"/>
          <p:cNvPicPr preferRelativeResize="0"/>
          <p:nvPr/>
        </p:nvPicPr>
        <p:blipFill rotWithShape="1">
          <a:blip r:embed="rId3">
            <a:alphaModFix/>
          </a:blip>
          <a:srcRect b="0" l="21777" r="19406" t="0"/>
          <a:stretch/>
        </p:blipFill>
        <p:spPr>
          <a:xfrm>
            <a:off x="3848100" y="1524000"/>
            <a:ext cx="5041900" cy="5238750"/>
          </a:xfrm>
          <a:prstGeom prst="rect">
            <a:avLst/>
          </a:prstGeom>
          <a:noFill/>
          <a:ln>
            <a:noFill/>
          </a:ln>
        </p:spPr>
      </p:pic>
      <p:pic>
        <p:nvPicPr>
          <p:cNvPr descr="Related image" id="310" name="Google Shape;310;p14"/>
          <p:cNvPicPr preferRelativeResize="0"/>
          <p:nvPr/>
        </p:nvPicPr>
        <p:blipFill rotWithShape="1">
          <a:blip r:embed="rId4">
            <a:alphaModFix/>
          </a:blip>
          <a:srcRect b="0" l="0" r="0" t="0"/>
          <a:stretch/>
        </p:blipFill>
        <p:spPr>
          <a:xfrm>
            <a:off x="193675" y="1828800"/>
            <a:ext cx="3502025" cy="4165600"/>
          </a:xfrm>
          <a:prstGeom prst="rect">
            <a:avLst/>
          </a:prstGeom>
          <a:noFill/>
          <a:ln>
            <a:noFill/>
          </a:ln>
        </p:spPr>
      </p:pic>
      <p:sp>
        <p:nvSpPr>
          <p:cNvPr id="311" name="Google Shape;311;p14"/>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5" name="Shape 315"/>
        <p:cNvGrpSpPr/>
        <p:nvPr/>
      </p:nvGrpSpPr>
      <p:grpSpPr>
        <a:xfrm>
          <a:off x="0" y="0"/>
          <a:ext cx="0" cy="0"/>
          <a:chOff x="0" y="0"/>
          <a:chExt cx="0" cy="0"/>
        </a:xfrm>
      </p:grpSpPr>
      <p:sp>
        <p:nvSpPr>
          <p:cNvPr id="316" name="Google Shape;316;p15"/>
          <p:cNvSpPr txBox="1"/>
          <p:nvPr/>
        </p:nvSpPr>
        <p:spPr>
          <a:xfrm>
            <a:off x="133350" y="1279525"/>
            <a:ext cx="5638800" cy="3698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1" i="0" lang="en-US" sz="1800" u="none">
                <a:solidFill>
                  <a:schemeClr val="dk1"/>
                </a:solidFill>
                <a:latin typeface="Times New Roman"/>
                <a:ea typeface="Times New Roman"/>
                <a:cs typeface="Times New Roman"/>
                <a:sym typeface="Times New Roman"/>
              </a:rPr>
              <a:t>Mechanical Commutator Vs Electronic Commutator:</a:t>
            </a:r>
            <a:endParaRPr/>
          </a:p>
        </p:txBody>
      </p:sp>
      <p:graphicFrame>
        <p:nvGraphicFramePr>
          <p:cNvPr id="317" name="Google Shape;317;p15"/>
          <p:cNvGraphicFramePr/>
          <p:nvPr/>
        </p:nvGraphicFramePr>
        <p:xfrm>
          <a:off x="688975" y="1817687"/>
          <a:ext cx="3000000" cy="3000000"/>
        </p:xfrm>
        <a:graphic>
          <a:graphicData uri="http://schemas.openxmlformats.org/drawingml/2006/table">
            <a:tbl>
              <a:tblPr>
                <a:noFill/>
                <a:tableStyleId>{C143686D-DA51-4296-A699-C5D5F800718A}</a:tableStyleId>
              </a:tblPr>
              <a:tblGrid>
                <a:gridCol w="3995725"/>
                <a:gridCol w="3657600"/>
              </a:tblGrid>
              <a:tr h="371475">
                <a:tc>
                  <a:txBody>
                    <a:bodyPr/>
                    <a:lstStyle/>
                    <a:p>
                      <a:pPr indent="0" lvl="0" marL="0" marR="0" rtl="0" algn="ctr">
                        <a:lnSpc>
                          <a:spcPct val="100000"/>
                        </a:lnSpc>
                        <a:spcBef>
                          <a:spcPts val="0"/>
                        </a:spcBef>
                        <a:spcAft>
                          <a:spcPts val="0"/>
                        </a:spcAft>
                        <a:buClr>
                          <a:schemeClr val="dk1"/>
                        </a:buClr>
                        <a:buSzPts val="1400"/>
                        <a:buFont typeface="Times New Roman"/>
                        <a:buNone/>
                      </a:pPr>
                      <a:r>
                        <a:rPr b="1" i="0" lang="en-US" sz="1400" u="none" cap="none" strike="noStrike">
                          <a:solidFill>
                            <a:schemeClr val="dk1"/>
                          </a:solidFill>
                          <a:latin typeface="Times New Roman"/>
                          <a:ea typeface="Times New Roman"/>
                          <a:cs typeface="Times New Roman"/>
                          <a:sym typeface="Times New Roman"/>
                        </a:rPr>
                        <a:t>Mechanical Commutator</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400"/>
                        <a:buFont typeface="Times New Roman"/>
                        <a:buNone/>
                      </a:pPr>
                      <a:r>
                        <a:rPr b="1" i="0" lang="en-US" sz="1400" u="none" cap="none" strike="noStrike">
                          <a:solidFill>
                            <a:schemeClr val="dk1"/>
                          </a:solidFill>
                          <a:latin typeface="Times New Roman"/>
                          <a:ea typeface="Times New Roman"/>
                          <a:cs typeface="Times New Roman"/>
                          <a:sym typeface="Times New Roman"/>
                        </a:rPr>
                        <a:t>Electronic Commutator</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730250">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It is made up of commutator segments and mica insulation. Brushes are made up of carbon or graphite.</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Power Electronic switching devices are used in the commutator.</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714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Commutator arrangement is located in the rotor.</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Commutator arrangement is located in the stator.</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Shaft position sensing is inherent in the arrangemen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It requires a separate rotor position sensor.</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714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Number of commutator segments are very high.</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Number of switching devices is limited to 6.</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714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Sliding contact between commutator and brushes.</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No sliding contacts.</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Sparking takes place.</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There is no sparking.</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7782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It requires a regular maintenance.</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It requires less maintenance.</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222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Difficult to control the voltage available across tapping's.</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Voltage available across armature tappings can be controlled by PWM techniques.</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22275">
                <a:tc>
                  <a:txBody>
                    <a:bodyPr/>
                    <a:lstStyle/>
                    <a:p>
                      <a:pPr indent="0" lvl="0" marL="0" marR="0" rtl="0" algn="just">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Highly reliable.</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Reliability can be improved by specially designed devices and protecting circuits.</a:t>
                      </a:r>
                      <a:endParaRPr/>
                    </a:p>
                  </a:txBody>
                  <a:tcPr marT="47625" marB="47625" marR="47625" marL="4762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318" name="Google Shape;318;p15"/>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sp>
        <p:nvSpPr>
          <p:cNvPr id="323" name="Google Shape;323;p16"/>
          <p:cNvSpPr txBox="1"/>
          <p:nvPr/>
        </p:nvSpPr>
        <p:spPr>
          <a:xfrm>
            <a:off x="0" y="881062"/>
            <a:ext cx="9013825" cy="3078162"/>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LDC Motor operation is based on the attraction or repulsion between magnetic poles. </a:t>
            </a:r>
            <a:endParaRPr/>
          </a:p>
          <a:p>
            <a:pPr indent="-285750" lvl="0" marL="285750" marR="0" rtl="0" algn="just">
              <a:lnSpc>
                <a:spcPct val="100000"/>
              </a:lnSpc>
              <a:spcBef>
                <a:spcPts val="120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Using the three-phase motor as shown in figure below, the process starts when current flows through one of the three stator windings and generates a magnetic pole that attracts the closest permanent magnet of opposite pole.</a:t>
            </a:r>
            <a:endParaRPr/>
          </a:p>
          <a:p>
            <a:pPr indent="-285750" lvl="0" marL="285750" marR="0" rtl="0" algn="just">
              <a:lnSpc>
                <a:spcPct val="100000"/>
              </a:lnSpc>
              <a:spcBef>
                <a:spcPts val="120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he rotor will move if the current shifts to an adjacent winding. Sequentially charging each winding will cause the rotor to follow in a rotating field. </a:t>
            </a:r>
            <a:endParaRPr/>
          </a:p>
          <a:p>
            <a:pPr indent="-285750" lvl="0" marL="285750" marR="0" rtl="0" algn="just">
              <a:lnSpc>
                <a:spcPct val="100000"/>
              </a:lnSpc>
              <a:spcBef>
                <a:spcPts val="120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he torque in this example depends on the current amplitude and the number of turns on the stator windings, the strength and the size of the permanent magnets, the air gap between the rotor and the windings, and the length of the rotating arm</a:t>
            </a:r>
            <a:r>
              <a:rPr b="0" i="0" lang="en-US" sz="2000" u="none">
                <a:solidFill>
                  <a:schemeClr val="dk1"/>
                </a:solidFill>
                <a:latin typeface="Times New Roman"/>
                <a:ea typeface="Times New Roman"/>
                <a:cs typeface="Times New Roman"/>
                <a:sym typeface="Times New Roman"/>
              </a:rPr>
              <a:t>.</a:t>
            </a:r>
            <a:endParaRPr/>
          </a:p>
        </p:txBody>
      </p:sp>
      <p:sp>
        <p:nvSpPr>
          <p:cNvPr id="324" name="Google Shape;324;p16"/>
          <p:cNvSpPr txBox="1"/>
          <p:nvPr/>
        </p:nvSpPr>
        <p:spPr>
          <a:xfrm>
            <a:off x="174625" y="4054475"/>
            <a:ext cx="8839200" cy="258445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ompared with a brushed DC motor or an induction motor, the BLDC motor has many advantages:</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Higher efficiency and reliability</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Lower acoustic noise</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Smaller and lighter</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Greater dynamic response</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etter speed versus torque characteristics</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Higher speed range</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Longer life</a:t>
            </a:r>
            <a:endParaRPr/>
          </a:p>
        </p:txBody>
      </p:sp>
      <p:sp>
        <p:nvSpPr>
          <p:cNvPr id="325" name="Google Shape;325;p16"/>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 name="Shape 330"/>
        <p:cNvGrpSpPr/>
        <p:nvPr/>
      </p:nvGrpSpPr>
      <p:grpSpPr>
        <a:xfrm>
          <a:off x="0" y="0"/>
          <a:ext cx="0" cy="0"/>
          <a:chOff x="0" y="0"/>
          <a:chExt cx="0" cy="0"/>
        </a:xfrm>
      </p:grpSpPr>
      <p:sp>
        <p:nvSpPr>
          <p:cNvPr id="331" name="Google Shape;331;p17"/>
          <p:cNvSpPr txBox="1"/>
          <p:nvPr/>
        </p:nvSpPr>
        <p:spPr>
          <a:xfrm>
            <a:off x="0" y="2117725"/>
            <a:ext cx="1219200" cy="4572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W</a:t>
            </a:r>
            <a:endParaRPr/>
          </a:p>
        </p:txBody>
      </p:sp>
      <p:graphicFrame>
        <p:nvGraphicFramePr>
          <p:cNvPr id="332" name="Google Shape;332;p17"/>
          <p:cNvGraphicFramePr/>
          <p:nvPr/>
        </p:nvGraphicFramePr>
        <p:xfrm>
          <a:off x="1219200" y="1136650"/>
          <a:ext cx="3000000" cy="3000000"/>
        </p:xfrm>
        <a:graphic>
          <a:graphicData uri="http://schemas.openxmlformats.org/drawingml/2006/table">
            <a:tbl>
              <a:tblPr>
                <a:noFill/>
                <a:tableStyleId>{C143686D-DA51-4296-A699-C5D5F800718A}</a:tableStyleId>
              </a:tblPr>
              <a:tblGrid>
                <a:gridCol w="1485900"/>
                <a:gridCol w="703250"/>
                <a:gridCol w="766750"/>
                <a:gridCol w="701675"/>
                <a:gridCol w="830250"/>
                <a:gridCol w="766750"/>
                <a:gridCol w="830250"/>
                <a:gridCol w="766750"/>
                <a:gridCol w="830250"/>
              </a:tblGrid>
              <a:tr h="365125">
                <a:tc>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cap="none" strike="noStrike">
                          <a:solidFill>
                            <a:schemeClr val="dk1"/>
                          </a:solidFill>
                          <a:latin typeface="Calibri"/>
                          <a:ea typeface="Calibri"/>
                          <a:cs typeface="Calibri"/>
                          <a:sym typeface="Calibri"/>
                        </a:rPr>
                        <a:t>Sequence</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cap="none" strike="noStrike">
                          <a:solidFill>
                            <a:schemeClr val="dk1"/>
                          </a:solidFill>
                          <a:latin typeface="Calibri"/>
                          <a:ea typeface="Calibri"/>
                          <a:cs typeface="Calibri"/>
                          <a:sym typeface="Calibri"/>
                        </a:rPr>
                        <a:t>Hall Sensor Inpu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hMerge="1"/>
                <a:tc gridSpan="2">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cap="none" strike="noStrike">
                          <a:solidFill>
                            <a:schemeClr val="dk1"/>
                          </a:solidFill>
                          <a:latin typeface="Calibri"/>
                          <a:ea typeface="Calibri"/>
                          <a:cs typeface="Calibri"/>
                          <a:sym typeface="Calibri"/>
                        </a:rPr>
                        <a:t>Active PWM</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gridSpan="3">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cap="none" strike="noStrike">
                          <a:solidFill>
                            <a:schemeClr val="dk1"/>
                          </a:solidFill>
                          <a:latin typeface="Calibri"/>
                          <a:ea typeface="Calibri"/>
                          <a:cs typeface="Calibri"/>
                          <a:sym typeface="Calibri"/>
                        </a:rPr>
                        <a:t>Phase Curren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hMerge="1"/>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cap="none" strike="noStrike">
                          <a:solidFill>
                            <a:schemeClr val="dk1"/>
                          </a:solidFill>
                          <a:latin typeface="Calibri"/>
                          <a:ea typeface="Calibri"/>
                          <a:cs typeface="Calibri"/>
                          <a:sym typeface="Calibri"/>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4</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6</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333" name="Google Shape;333;p17"/>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
        <p:nvSpPr>
          <p:cNvPr id="334" name="Google Shape;334;p17"/>
          <p:cNvSpPr txBox="1"/>
          <p:nvPr/>
        </p:nvSpPr>
        <p:spPr>
          <a:xfrm>
            <a:off x="0" y="4878387"/>
            <a:ext cx="1219200" cy="4572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CW</a:t>
            </a:r>
            <a:endParaRPr/>
          </a:p>
        </p:txBody>
      </p:sp>
      <p:graphicFrame>
        <p:nvGraphicFramePr>
          <p:cNvPr id="335" name="Google Shape;335;p17"/>
          <p:cNvGraphicFramePr/>
          <p:nvPr/>
        </p:nvGraphicFramePr>
        <p:xfrm>
          <a:off x="1219200" y="4048125"/>
          <a:ext cx="3000000" cy="3000000"/>
        </p:xfrm>
        <a:graphic>
          <a:graphicData uri="http://schemas.openxmlformats.org/drawingml/2006/table">
            <a:tbl>
              <a:tblPr>
                <a:noFill/>
                <a:tableStyleId>{C143686D-DA51-4296-A699-C5D5F800718A}</a:tableStyleId>
              </a:tblPr>
              <a:tblGrid>
                <a:gridCol w="1485900"/>
                <a:gridCol w="703250"/>
                <a:gridCol w="766750"/>
                <a:gridCol w="701675"/>
                <a:gridCol w="830250"/>
                <a:gridCol w="766750"/>
                <a:gridCol w="830250"/>
                <a:gridCol w="766750"/>
                <a:gridCol w="830250"/>
              </a:tblGrid>
              <a:tr h="365125">
                <a:tc>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a:solidFill>
                            <a:schemeClr val="dk1"/>
                          </a:solidFill>
                          <a:latin typeface="Calibri"/>
                          <a:ea typeface="Calibri"/>
                          <a:cs typeface="Calibri"/>
                          <a:sym typeface="Calibri"/>
                        </a:rPr>
                        <a:t>Sequence</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a:solidFill>
                            <a:schemeClr val="dk1"/>
                          </a:solidFill>
                          <a:latin typeface="Calibri"/>
                          <a:ea typeface="Calibri"/>
                          <a:cs typeface="Calibri"/>
                          <a:sym typeface="Calibri"/>
                        </a:rPr>
                        <a:t>Hall Sensor Inpu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hMerge="1"/>
                <a:tc gridSpan="2">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a:solidFill>
                            <a:schemeClr val="dk1"/>
                          </a:solidFill>
                          <a:latin typeface="Calibri"/>
                          <a:ea typeface="Calibri"/>
                          <a:cs typeface="Calibri"/>
                          <a:sym typeface="Calibri"/>
                        </a:rPr>
                        <a:t>Active PWM</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gridSpan="3">
                  <a:txBody>
                    <a:bodyPr/>
                    <a:lstStyle/>
                    <a:p>
                      <a:pPr indent="0" lvl="0" marL="0" marR="0" rtl="0" algn="ctr">
                        <a:lnSpc>
                          <a:spcPct val="100000"/>
                        </a:lnSpc>
                        <a:spcBef>
                          <a:spcPts val="0"/>
                        </a:spcBef>
                        <a:spcAft>
                          <a:spcPts val="0"/>
                        </a:spcAft>
                        <a:buClr>
                          <a:schemeClr val="dk1"/>
                        </a:buClr>
                        <a:buSzPts val="1800"/>
                        <a:buFont typeface="Calibri"/>
                        <a:buNone/>
                      </a:pPr>
                      <a:r>
                        <a:rPr b="1" i="0" lang="en-US" sz="1800" u="none">
                          <a:solidFill>
                            <a:schemeClr val="dk1"/>
                          </a:solidFill>
                          <a:latin typeface="Calibri"/>
                          <a:ea typeface="Calibri"/>
                          <a:cs typeface="Calibri"/>
                          <a:sym typeface="Calibri"/>
                        </a:rPr>
                        <a:t>Phase Curren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hMerge="1"/>
                <a:tc hMerge="1"/>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4</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6700">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dk1"/>
                        </a:buClr>
                        <a:buSzPts val="1800"/>
                        <a:buFont typeface="Calibri"/>
                        <a:buNone/>
                      </a:pPr>
                      <a:r>
                        <a:rPr b="0" i="0" lang="en-US" sz="1800" u="none">
                          <a:solidFill>
                            <a:schemeClr val="dk1"/>
                          </a:solidFill>
                          <a:latin typeface="Calibri"/>
                          <a:ea typeface="Calibri"/>
                          <a:cs typeface="Calibri"/>
                          <a:sym typeface="Calibri"/>
                        </a:rPr>
                        <a:t>6</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0" name="Shape 340"/>
        <p:cNvGrpSpPr/>
        <p:nvPr/>
      </p:nvGrpSpPr>
      <p:grpSpPr>
        <a:xfrm>
          <a:off x="0" y="0"/>
          <a:ext cx="0" cy="0"/>
          <a:chOff x="0" y="0"/>
          <a:chExt cx="0" cy="0"/>
        </a:xfrm>
      </p:grpSpPr>
      <p:pic>
        <p:nvPicPr>
          <p:cNvPr descr="scan0019" id="341" name="Google Shape;341;p18"/>
          <p:cNvPicPr preferRelativeResize="0"/>
          <p:nvPr/>
        </p:nvPicPr>
        <p:blipFill rotWithShape="1">
          <a:blip r:embed="rId3">
            <a:alphaModFix/>
          </a:blip>
          <a:srcRect b="0" l="0" r="50000" t="2238"/>
          <a:stretch/>
        </p:blipFill>
        <p:spPr>
          <a:xfrm>
            <a:off x="3654425" y="1235075"/>
            <a:ext cx="1846262" cy="5429250"/>
          </a:xfrm>
          <a:prstGeom prst="rect">
            <a:avLst/>
          </a:prstGeom>
          <a:noFill/>
          <a:ln>
            <a:noFill/>
          </a:ln>
        </p:spPr>
      </p:pic>
      <p:sp>
        <p:nvSpPr>
          <p:cNvPr id="342" name="Google Shape;342;p18"/>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pic>
        <p:nvPicPr>
          <p:cNvPr descr="https://4.bp.blogspot.com/-9q50-d2NK_M/VztxoGsaBbI/AAAAAAAAA4o/vG_S193LnB0YFYt3OgUijUons63QD-0oACK4B/s400/BLDC-brushless-dc-motor-animation.gif" id="343" name="Google Shape;343;p18"/>
          <p:cNvPicPr preferRelativeResize="0"/>
          <p:nvPr/>
        </p:nvPicPr>
        <p:blipFill rotWithShape="1">
          <a:blip r:embed="rId4">
            <a:alphaModFix/>
          </a:blip>
          <a:srcRect b="0" l="0" r="0" t="0"/>
          <a:stretch/>
        </p:blipFill>
        <p:spPr>
          <a:xfrm>
            <a:off x="5500687" y="2849562"/>
            <a:ext cx="2200275" cy="1981200"/>
          </a:xfrm>
          <a:prstGeom prst="rect">
            <a:avLst/>
          </a:prstGeom>
          <a:noFill/>
          <a:ln>
            <a:noFill/>
          </a:ln>
        </p:spPr>
      </p:pic>
      <p:pic>
        <p:nvPicPr>
          <p:cNvPr descr="scan0019" id="344" name="Google Shape;344;p18"/>
          <p:cNvPicPr preferRelativeResize="0"/>
          <p:nvPr/>
        </p:nvPicPr>
        <p:blipFill rotWithShape="1">
          <a:blip r:embed="rId5">
            <a:alphaModFix/>
          </a:blip>
          <a:srcRect b="0" l="50000" r="0" t="2238"/>
          <a:stretch/>
        </p:blipFill>
        <p:spPr>
          <a:xfrm>
            <a:off x="7507287" y="1290637"/>
            <a:ext cx="1636712" cy="5502275"/>
          </a:xfrm>
          <a:prstGeom prst="rect">
            <a:avLst/>
          </a:prstGeom>
          <a:noFill/>
          <a:ln>
            <a:noFill/>
          </a:ln>
        </p:spPr>
      </p:pic>
      <p:pic>
        <p:nvPicPr>
          <p:cNvPr descr="scan0018" id="345" name="Google Shape;345;p18"/>
          <p:cNvPicPr preferRelativeResize="0"/>
          <p:nvPr/>
        </p:nvPicPr>
        <p:blipFill rotWithShape="1">
          <a:blip r:embed="rId6">
            <a:alphaModFix/>
          </a:blip>
          <a:srcRect b="0" l="8017" r="7652" t="2667"/>
          <a:stretch/>
        </p:blipFill>
        <p:spPr>
          <a:xfrm>
            <a:off x="0" y="1041400"/>
            <a:ext cx="3738562" cy="581660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9" name="Shape 349"/>
        <p:cNvGrpSpPr/>
        <p:nvPr/>
      </p:nvGrpSpPr>
      <p:grpSpPr>
        <a:xfrm>
          <a:off x="0" y="0"/>
          <a:ext cx="0" cy="0"/>
          <a:chOff x="0" y="0"/>
          <a:chExt cx="0" cy="0"/>
        </a:xfrm>
      </p:grpSpPr>
      <p:pic>
        <p:nvPicPr>
          <p:cNvPr descr="Image result for Flowchart of the Back-EMF Zero Crossing Speed Sensing" id="350" name="Google Shape;350;p19"/>
          <p:cNvPicPr preferRelativeResize="0"/>
          <p:nvPr/>
        </p:nvPicPr>
        <p:blipFill rotWithShape="1">
          <a:blip r:embed="rId3">
            <a:alphaModFix/>
          </a:blip>
          <a:srcRect b="0" l="0" r="0" t="0"/>
          <a:stretch/>
        </p:blipFill>
        <p:spPr>
          <a:xfrm>
            <a:off x="76200" y="1092200"/>
            <a:ext cx="3455987" cy="5721350"/>
          </a:xfrm>
          <a:prstGeom prst="rect">
            <a:avLst/>
          </a:prstGeom>
          <a:noFill/>
          <a:ln>
            <a:noFill/>
          </a:ln>
        </p:spPr>
      </p:pic>
      <p:pic>
        <p:nvPicPr>
          <p:cNvPr descr="Related image" id="351" name="Google Shape;351;p19"/>
          <p:cNvPicPr preferRelativeResize="0"/>
          <p:nvPr/>
        </p:nvPicPr>
        <p:blipFill rotWithShape="1">
          <a:blip r:embed="rId4">
            <a:alphaModFix/>
          </a:blip>
          <a:srcRect b="0" l="0" r="0" t="0"/>
          <a:stretch/>
        </p:blipFill>
        <p:spPr>
          <a:xfrm>
            <a:off x="5762625" y="957262"/>
            <a:ext cx="3282950" cy="5688012"/>
          </a:xfrm>
          <a:prstGeom prst="rect">
            <a:avLst/>
          </a:prstGeom>
          <a:noFill/>
          <a:ln>
            <a:noFill/>
          </a:ln>
        </p:spPr>
      </p:pic>
      <p:sp>
        <p:nvSpPr>
          <p:cNvPr id="352" name="Google Shape;352;p19"/>
          <p:cNvSpPr txBox="1"/>
          <p:nvPr/>
        </p:nvSpPr>
        <p:spPr>
          <a:xfrm>
            <a:off x="2895600" y="3179762"/>
            <a:ext cx="2133600" cy="646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hase Back EMF of BLDC Motor</a:t>
            </a:r>
            <a:endParaRPr/>
          </a:p>
        </p:txBody>
      </p:sp>
      <p:sp>
        <p:nvSpPr>
          <p:cNvPr id="353" name="Google Shape;353;p19"/>
          <p:cNvSpPr/>
          <p:nvPr/>
        </p:nvSpPr>
        <p:spPr>
          <a:xfrm>
            <a:off x="4876800" y="3387725"/>
            <a:ext cx="595312" cy="228600"/>
          </a:xfrm>
          <a:prstGeom prst="rightArrow">
            <a:avLst>
              <a:gd fmla="val 17453" name="adj1"/>
              <a:gd fmla="val 50000" name="adj2"/>
            </a:avLst>
          </a:prstGeom>
          <a:solidFill>
            <a:schemeClr val="accent1"/>
          </a:solidFill>
          <a:ln cap="flat" cmpd="sng" w="25400">
            <a:solidFill>
              <a:srgbClr val="385D8A"/>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54" name="Google Shape;354;p19"/>
          <p:cNvSpPr/>
          <p:nvPr/>
        </p:nvSpPr>
        <p:spPr>
          <a:xfrm rot="10800000">
            <a:off x="2936875" y="5029200"/>
            <a:ext cx="595312" cy="228600"/>
          </a:xfrm>
          <a:prstGeom prst="rightArrow">
            <a:avLst>
              <a:gd fmla="val 17453" name="adj1"/>
              <a:gd fmla="val 50000" name="adj2"/>
            </a:avLst>
          </a:prstGeom>
          <a:solidFill>
            <a:schemeClr val="accent1"/>
          </a:solidFill>
          <a:ln cap="flat" cmpd="sng" w="25400">
            <a:solidFill>
              <a:srgbClr val="385D8A"/>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55" name="Google Shape;355;p19"/>
          <p:cNvSpPr txBox="1"/>
          <p:nvPr/>
        </p:nvSpPr>
        <p:spPr>
          <a:xfrm>
            <a:off x="3548062" y="4819650"/>
            <a:ext cx="2057400" cy="120173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Flowchart of the Back-EMF Zero Crossing Speed Sensing</a:t>
            </a:r>
            <a:endParaRPr/>
          </a:p>
        </p:txBody>
      </p:sp>
      <p:sp>
        <p:nvSpPr>
          <p:cNvPr id="356" name="Google Shape;356;p19"/>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1" name="Shape 201"/>
        <p:cNvGrpSpPr/>
        <p:nvPr/>
      </p:nvGrpSpPr>
      <p:grpSpPr>
        <a:xfrm>
          <a:off x="0" y="0"/>
          <a:ext cx="0" cy="0"/>
          <a:chOff x="0" y="0"/>
          <a:chExt cx="0" cy="0"/>
        </a:xfrm>
      </p:grpSpPr>
      <p:sp>
        <p:nvSpPr>
          <p:cNvPr id="202" name="Google Shape;202;p2"/>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400"/>
              <a:buFont typeface="Times New Roman"/>
              <a:buNone/>
            </a:pPr>
            <a:r>
              <a:rPr b="1" i="0" lang="en-US" sz="4400" u="none">
                <a:solidFill>
                  <a:srgbClr val="C00000"/>
                </a:solidFill>
                <a:latin typeface="Times New Roman"/>
                <a:ea typeface="Times New Roman"/>
                <a:cs typeface="Times New Roman"/>
                <a:sym typeface="Times New Roman"/>
              </a:rPr>
              <a:t>Design of Electric Vehicle</a:t>
            </a:r>
            <a:endParaRPr/>
          </a:p>
        </p:txBody>
      </p:sp>
      <p:graphicFrame>
        <p:nvGraphicFramePr>
          <p:cNvPr id="203" name="Google Shape;203;p2"/>
          <p:cNvGraphicFramePr/>
          <p:nvPr/>
        </p:nvGraphicFramePr>
        <p:xfrm>
          <a:off x="3395662" y="1635125"/>
          <a:ext cx="5695950" cy="3559175"/>
        </p:xfrm>
        <a:graphic>
          <a:graphicData uri="http://schemas.openxmlformats.org/presentationml/2006/ole">
            <mc:AlternateContent>
              <mc:Choice Requires="v">
                <p:oleObj r:id="rId4" imgH="3559175" imgW="5695950" progId="Visio.Drawing.15" spid="_x0000_s1">
                  <p:embed/>
                </p:oleObj>
              </mc:Choice>
              <mc:Fallback>
                <p:oleObj r:id="rId5" imgH="3559175" imgW="5695950" progId="Visio.Drawing.15">
                  <p:embed/>
                  <p:pic>
                    <p:nvPicPr>
                      <p:cNvPr id="203" name="Google Shape;203;p2"/>
                      <p:cNvPicPr preferRelativeResize="0"/>
                      <p:nvPr/>
                    </p:nvPicPr>
                    <p:blipFill rotWithShape="1">
                      <a:blip r:embed="rId6">
                        <a:alphaModFix/>
                      </a:blip>
                      <a:srcRect b="0" l="0" r="0" t="0"/>
                      <a:stretch/>
                    </p:blipFill>
                    <p:spPr>
                      <a:xfrm>
                        <a:off x="3395662" y="1635125"/>
                        <a:ext cx="5695950" cy="3559175"/>
                      </a:xfrm>
                      <a:prstGeom prst="rect">
                        <a:avLst/>
                      </a:prstGeom>
                      <a:noFill/>
                      <a:ln>
                        <a:noFill/>
                      </a:ln>
                    </p:spPr>
                  </p:pic>
                </p:oleObj>
              </mc:Fallback>
            </mc:AlternateContent>
          </a:graphicData>
        </a:graphic>
      </p:graphicFrame>
      <p:sp>
        <p:nvSpPr>
          <p:cNvPr id="204" name="Google Shape;204;p2"/>
          <p:cNvSpPr txBox="1"/>
          <p:nvPr/>
        </p:nvSpPr>
        <p:spPr>
          <a:xfrm>
            <a:off x="0" y="996950"/>
            <a:ext cx="8836025" cy="5092700"/>
          </a:xfrm>
          <a:prstGeom prst="rect">
            <a:avLst/>
          </a:prstGeom>
          <a:noFill/>
          <a:ln>
            <a:noFill/>
          </a:ln>
        </p:spPr>
        <p:txBody>
          <a:bodyPr anchorCtr="0" anchor="t" bIns="45700" lIns="91425" spcFirstLastPara="1" rIns="91425" wrap="square" tIns="45700">
            <a:spAutoFit/>
          </a:bodyPr>
          <a:lstStyle/>
          <a:p>
            <a:pPr indent="0" lvl="2" marL="0" marR="0" rtl="0" algn="l">
              <a:lnSpc>
                <a:spcPct val="100000"/>
              </a:lnSpc>
              <a:spcBef>
                <a:spcPts val="0"/>
              </a:spcBef>
              <a:spcAft>
                <a:spcPts val="0"/>
              </a:spcAft>
              <a:buClr>
                <a:srgbClr val="00B050"/>
              </a:buClr>
              <a:buSzPts val="1800"/>
              <a:buFont typeface="Times New Roman"/>
              <a:buNone/>
            </a:pPr>
            <a:r>
              <a:rPr b="1" i="0" lang="en-US" sz="1800" u="none" cap="none" strike="noStrike">
                <a:solidFill>
                  <a:srgbClr val="00B050"/>
                </a:solidFill>
                <a:latin typeface="Times New Roman"/>
                <a:ea typeface="Times New Roman"/>
                <a:cs typeface="Times New Roman"/>
                <a:sym typeface="Times New Roman"/>
              </a:rPr>
              <a:t>1. Aerodynamic Drag</a:t>
            </a:r>
            <a:endParaRPr/>
          </a:p>
          <a:p>
            <a:pPr indent="0" lvl="2" marL="0" marR="0" rtl="0" algn="l">
              <a:lnSpc>
                <a:spcPct val="100000"/>
              </a:lnSpc>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just">
              <a:lnSpc>
                <a:spcPct val="15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Aerodynamic drag is the resistance of air to the movement of the vehicle. The aerodynamic drag force FD and power PD acting on the vehicle are defined as</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B050"/>
              </a:buClr>
              <a:buSzPts val="1800"/>
              <a:buFont typeface="Times New Roman"/>
              <a:buNone/>
            </a:pPr>
            <a:r>
              <a:rPr b="1" i="0" lang="en-US" sz="1800" u="none">
                <a:solidFill>
                  <a:srgbClr val="00B050"/>
                </a:solidFill>
                <a:latin typeface="Times New Roman"/>
                <a:ea typeface="Times New Roman"/>
                <a:cs typeface="Times New Roman"/>
                <a:sym typeface="Times New Roman"/>
              </a:rPr>
              <a:t>F</a:t>
            </a:r>
            <a:r>
              <a:rPr b="1" baseline="-25000" i="0" lang="en-US" sz="1800" u="none">
                <a:solidFill>
                  <a:srgbClr val="00B050"/>
                </a:solidFill>
                <a:latin typeface="Times New Roman"/>
                <a:ea typeface="Times New Roman"/>
                <a:cs typeface="Times New Roman"/>
                <a:sym typeface="Times New Roman"/>
              </a:rPr>
              <a:t>D</a:t>
            </a:r>
            <a:r>
              <a:rPr b="1" i="0" lang="en-US" sz="1800" u="none">
                <a:solidFill>
                  <a:srgbClr val="00B050"/>
                </a:solidFill>
                <a:latin typeface="Times New Roman"/>
                <a:ea typeface="Times New Roman"/>
                <a:cs typeface="Times New Roman"/>
                <a:sym typeface="Times New Roman"/>
              </a:rPr>
              <a:t>= 0.5*ρ*C</a:t>
            </a:r>
            <a:r>
              <a:rPr b="1" baseline="-25000" i="0" lang="en-US" sz="1800" u="none">
                <a:solidFill>
                  <a:srgbClr val="00B050"/>
                </a:solidFill>
                <a:latin typeface="Times New Roman"/>
                <a:ea typeface="Times New Roman"/>
                <a:cs typeface="Times New Roman"/>
                <a:sym typeface="Times New Roman"/>
              </a:rPr>
              <a:t>D</a:t>
            </a:r>
            <a:r>
              <a:rPr b="1" i="0" lang="en-US" sz="1800" u="none">
                <a:solidFill>
                  <a:srgbClr val="00B050"/>
                </a:solidFill>
                <a:latin typeface="Times New Roman"/>
                <a:ea typeface="Times New Roman"/>
                <a:cs typeface="Times New Roman"/>
                <a:sym typeface="Times New Roman"/>
              </a:rPr>
              <a:t>*A*(V+V</a:t>
            </a:r>
            <a:r>
              <a:rPr b="1" baseline="-25000" i="0" lang="en-US" sz="1800" u="none">
                <a:solidFill>
                  <a:srgbClr val="00B050"/>
                </a:solidFill>
                <a:latin typeface="Times New Roman"/>
                <a:ea typeface="Times New Roman"/>
                <a:cs typeface="Times New Roman"/>
                <a:sym typeface="Times New Roman"/>
              </a:rPr>
              <a:t>air</a:t>
            </a:r>
            <a:r>
              <a:rPr b="1" i="0" lang="en-US" sz="1800" u="none">
                <a:solidFill>
                  <a:srgbClr val="00B050"/>
                </a:solidFill>
                <a:latin typeface="Times New Roman"/>
                <a:ea typeface="Times New Roman"/>
                <a:cs typeface="Times New Roman"/>
                <a:sym typeface="Times New Roman"/>
              </a:rPr>
              <a:t>)</a:t>
            </a:r>
            <a:r>
              <a:rPr b="1" baseline="30000" i="0" lang="en-US" sz="1800" u="none">
                <a:solidFill>
                  <a:srgbClr val="00B050"/>
                </a:solidFill>
                <a:latin typeface="Times New Roman"/>
                <a:ea typeface="Times New Roman"/>
                <a:cs typeface="Times New Roman"/>
                <a:sym typeface="Times New Roman"/>
              </a:rPr>
              <a:t>2</a:t>
            </a:r>
            <a:endParaRPr/>
          </a:p>
          <a:p>
            <a:pPr indent="0" lvl="0" marL="0" marR="0" rtl="0" algn="l">
              <a:lnSpc>
                <a:spcPct val="100000"/>
              </a:lnSpc>
              <a:spcBef>
                <a:spcPts val="0"/>
              </a:spcBef>
              <a:spcAft>
                <a:spcPts val="0"/>
              </a:spcAft>
              <a:buClr>
                <a:schemeClr val="dk1"/>
              </a:buClr>
              <a:buSzPts val="1800"/>
              <a:buFont typeface="Arial"/>
              <a:buNone/>
            </a:pPr>
            <a:r>
              <a:t/>
            </a:r>
            <a:endParaRPr b="1" baseline="30000" i="0" sz="1800" u="none">
              <a:solidFill>
                <a:srgbClr val="00B050"/>
              </a:solidFill>
              <a:latin typeface="Times New Roman"/>
              <a:ea typeface="Times New Roman"/>
              <a:cs typeface="Times New Roman"/>
              <a:sym typeface="Times New Roman"/>
            </a:endParaRPr>
          </a:p>
          <a:p>
            <a:pPr indent="0" lvl="0" marL="0" marR="0" rtl="0" algn="l">
              <a:lnSpc>
                <a:spcPct val="150000"/>
              </a:lnSpc>
              <a:spcBef>
                <a:spcPts val="0"/>
              </a:spcBef>
              <a:spcAft>
                <a:spcPts val="0"/>
              </a:spcAft>
              <a:buClr>
                <a:schemeClr val="dk1"/>
              </a:buClr>
              <a:buSzPts val="2000"/>
              <a:buFont typeface="Times New Roman"/>
              <a:buNone/>
            </a:pPr>
            <a:r>
              <a:rPr b="0" baseline="30000" i="0" lang="en-US" sz="2000" u="none">
                <a:solidFill>
                  <a:schemeClr val="dk1"/>
                </a:solidFill>
                <a:latin typeface="Times New Roman"/>
                <a:ea typeface="Times New Roman"/>
                <a:cs typeface="Times New Roman"/>
                <a:sym typeface="Times New Roman"/>
              </a:rPr>
              <a:t>ρ = Air density @ 27˚C = 1.2 kg/m3</a:t>
            </a:r>
            <a:endParaRPr/>
          </a:p>
          <a:p>
            <a:pPr indent="0" lvl="0" marL="0" marR="0" rtl="0" algn="l">
              <a:lnSpc>
                <a:spcPct val="150000"/>
              </a:lnSpc>
              <a:spcBef>
                <a:spcPts val="0"/>
              </a:spcBef>
              <a:spcAft>
                <a:spcPts val="0"/>
              </a:spcAft>
              <a:buClr>
                <a:schemeClr val="dk1"/>
              </a:buClr>
              <a:buSzPts val="2000"/>
              <a:buFont typeface="Times New Roman"/>
              <a:buNone/>
            </a:pPr>
            <a:r>
              <a:rPr b="0" baseline="30000" i="0" lang="en-US" sz="2000" u="none">
                <a:solidFill>
                  <a:schemeClr val="dk1"/>
                </a:solidFill>
                <a:latin typeface="Times New Roman"/>
                <a:ea typeface="Times New Roman"/>
                <a:cs typeface="Times New Roman"/>
                <a:sym typeface="Times New Roman"/>
              </a:rPr>
              <a:t>CD = Drag coefficient (Standard value: 0.44)</a:t>
            </a:r>
            <a:endParaRPr/>
          </a:p>
          <a:p>
            <a:pPr indent="0" lvl="0" marL="0" marR="0" rtl="0" algn="l">
              <a:lnSpc>
                <a:spcPct val="150000"/>
              </a:lnSpc>
              <a:spcBef>
                <a:spcPts val="0"/>
              </a:spcBef>
              <a:spcAft>
                <a:spcPts val="0"/>
              </a:spcAft>
              <a:buClr>
                <a:schemeClr val="dk1"/>
              </a:buClr>
              <a:buSzPts val="2000"/>
              <a:buFont typeface="Times New Roman"/>
              <a:buNone/>
            </a:pPr>
            <a:r>
              <a:rPr b="0" baseline="30000" i="0" lang="en-US" sz="2000" u="none">
                <a:solidFill>
                  <a:schemeClr val="dk1"/>
                </a:solidFill>
                <a:latin typeface="Times New Roman"/>
                <a:ea typeface="Times New Roman"/>
                <a:cs typeface="Times New Roman"/>
                <a:sym typeface="Times New Roman"/>
              </a:rPr>
              <a:t>V = Vehicle speed (m/s)</a:t>
            </a:r>
            <a:endParaRPr/>
          </a:p>
          <a:p>
            <a:pPr indent="0" lvl="0" marL="0" marR="0" rtl="0" algn="l">
              <a:lnSpc>
                <a:spcPct val="15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V</a:t>
            </a:r>
            <a:r>
              <a:rPr b="0" baseline="-25000" i="0" lang="en-US" sz="1400" u="none">
                <a:solidFill>
                  <a:schemeClr val="dk1"/>
                </a:solidFill>
                <a:latin typeface="Times New Roman"/>
                <a:ea typeface="Times New Roman"/>
                <a:cs typeface="Times New Roman"/>
                <a:sym typeface="Times New Roman"/>
              </a:rPr>
              <a:t>air</a:t>
            </a:r>
            <a:r>
              <a:rPr b="0" baseline="30000" i="0" lang="en-US" sz="2000" u="none">
                <a:solidFill>
                  <a:schemeClr val="dk1"/>
                </a:solidFill>
                <a:latin typeface="Times New Roman"/>
                <a:ea typeface="Times New Roman"/>
                <a:cs typeface="Times New Roman"/>
                <a:sym typeface="Times New Roman"/>
              </a:rPr>
              <a:t>= Wind Velocity (m/s)</a:t>
            </a:r>
            <a:endParaRPr/>
          </a:p>
          <a:p>
            <a:pPr indent="0" lvl="0" marL="0" marR="0" rtl="0" algn="l">
              <a:lnSpc>
                <a:spcPct val="150000"/>
              </a:lnSpc>
              <a:spcBef>
                <a:spcPts val="0"/>
              </a:spcBef>
              <a:spcAft>
                <a:spcPts val="0"/>
              </a:spcAft>
              <a:buClr>
                <a:schemeClr val="dk1"/>
              </a:buClr>
              <a:buSzPts val="2000"/>
              <a:buFont typeface="Times New Roman"/>
              <a:buNone/>
            </a:pPr>
            <a:r>
              <a:rPr b="0" baseline="30000" i="0" lang="en-US" sz="2000" u="none">
                <a:solidFill>
                  <a:schemeClr val="dk1"/>
                </a:solidFill>
                <a:latin typeface="Times New Roman"/>
                <a:ea typeface="Times New Roman"/>
                <a:cs typeface="Times New Roman"/>
                <a:sym typeface="Times New Roman"/>
              </a:rPr>
              <a:t>A = Vehicle frontal area (sq. m) (Standard value:1.2 to 2) </a:t>
            </a:r>
            <a:endParaRPr/>
          </a:p>
          <a:p>
            <a:pPr indent="0" lvl="0" marL="0" marR="0" rtl="0" algn="l">
              <a:lnSpc>
                <a:spcPct val="100000"/>
              </a:lnSpc>
              <a:spcBef>
                <a:spcPts val="0"/>
              </a:spcBef>
              <a:spcAft>
                <a:spcPts val="0"/>
              </a:spcAft>
              <a:buClr>
                <a:schemeClr val="dk1"/>
              </a:buClr>
              <a:buSzPts val="1800"/>
              <a:buFont typeface="Arial"/>
              <a:buNone/>
            </a:pPr>
            <a:r>
              <a:t/>
            </a:r>
            <a:endParaRPr b="1" baseline="30000" i="0" sz="1800" u="none">
              <a:solidFill>
                <a:srgbClr val="00B050"/>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800"/>
              <a:buFont typeface="Arial"/>
              <a:buNone/>
            </a:pPr>
            <a:r>
              <a:t/>
            </a:r>
            <a:endParaRPr b="1" baseline="30000" i="0" sz="1800" u="none">
              <a:solidFill>
                <a:srgbClr val="00B050"/>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800"/>
              <a:buFont typeface="Arial"/>
              <a:buNone/>
            </a:pPr>
            <a:r>
              <a:t/>
            </a:r>
            <a:endParaRPr b="1" baseline="30000" i="0" sz="1800" u="none">
              <a:solidFill>
                <a:srgbClr val="00B050"/>
              </a:solidFill>
              <a:latin typeface="Times New Roman"/>
              <a:ea typeface="Times New Roman"/>
              <a:cs typeface="Times New Roman"/>
              <a:sym typeface="Times New Roman"/>
            </a:endParaRPr>
          </a:p>
          <a:p>
            <a:pPr indent="0" lvl="1" marL="457200" marR="0" rtl="0" algn="l">
              <a:lnSpc>
                <a:spcPct val="100000"/>
              </a:lnSpc>
              <a:spcBef>
                <a:spcPts val="0"/>
              </a:spcBef>
              <a:spcAft>
                <a:spcPts val="0"/>
              </a:spcAft>
              <a:buClr>
                <a:schemeClr val="dk1"/>
              </a:buClr>
              <a:buSzPts val="1200"/>
              <a:buFont typeface="Arial"/>
              <a:buNone/>
            </a:pPr>
            <a:r>
              <a:t/>
            </a:r>
            <a:endParaRPr b="0" i="0" sz="1200" u="none" cap="none" strike="noStrike">
              <a:solidFill>
                <a:schemeClr val="dk1"/>
              </a:solidFill>
              <a:latin typeface="Times New Roman"/>
              <a:ea typeface="Times New Roman"/>
              <a:cs typeface="Times New Roman"/>
              <a:sym typeface="Times New Roman"/>
            </a:endParaRPr>
          </a:p>
          <a:p>
            <a:pPr indent="0" lvl="1" marL="457200" marR="0" rtl="0" algn="l">
              <a:lnSpc>
                <a:spcPct val="100000"/>
              </a:lnSpc>
              <a:spcBef>
                <a:spcPts val="0"/>
              </a:spcBef>
              <a:spcAft>
                <a:spcPts val="0"/>
              </a:spcAft>
              <a:buClr>
                <a:schemeClr val="dk1"/>
              </a:buClr>
              <a:buSzPts val="2000"/>
              <a:buFont typeface="Arial"/>
              <a:buNone/>
            </a:pPr>
            <a:r>
              <a:t/>
            </a:r>
            <a:endParaRPr b="0" i="0" sz="2000" u="none" cap="none" strike="noStrik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None/>
            </a:pPr>
            <a:r>
              <a:t/>
            </a:r>
            <a:endParaRPr b="0" i="0" sz="2000" u="none" cap="none" strike="noStrike">
              <a:solidFill>
                <a:schemeClr val="dk1"/>
              </a:solidFill>
              <a:latin typeface="Times New Roman"/>
              <a:ea typeface="Times New Roman"/>
              <a:cs typeface="Times New Roman"/>
              <a:sym typeface="Times New Roman"/>
            </a:endParaRPr>
          </a:p>
        </p:txBody>
      </p:sp>
      <p:sp>
        <p:nvSpPr>
          <p:cNvPr id="205" name="Google Shape;205;p2"/>
          <p:cNvSpPr txBox="1"/>
          <p:nvPr/>
        </p:nvSpPr>
        <p:spPr>
          <a:xfrm>
            <a:off x="0" y="5024437"/>
            <a:ext cx="8945562" cy="1384300"/>
          </a:xfrm>
          <a:prstGeom prst="rect">
            <a:avLst/>
          </a:prstGeom>
          <a:noFill/>
          <a:ln>
            <a:noFill/>
          </a:ln>
        </p:spPr>
        <p:txBody>
          <a:bodyPr anchorCtr="0" anchor="t" bIns="45700" lIns="91425" spcFirstLastPara="1" rIns="91425" wrap="square" tIns="45700">
            <a:spAutoFit/>
          </a:bodyPr>
          <a:lstStyle/>
          <a:p>
            <a:pPr indent="-171450" lvl="0" marL="171450" marR="0" rtl="0" algn="just">
              <a:lnSpc>
                <a:spcPct val="100000"/>
              </a:lnSpc>
              <a:spcBef>
                <a:spcPts val="0"/>
              </a:spcBef>
              <a:spcAft>
                <a:spcPts val="0"/>
              </a:spcAft>
              <a:buClr>
                <a:schemeClr val="dk1"/>
              </a:buClr>
              <a:buSzPts val="1400"/>
              <a:buFont typeface="Noto Sans Symbols"/>
              <a:buChar char="✔"/>
            </a:pPr>
            <a:r>
              <a:rPr b="0" i="0" lang="en-US" sz="1400" u="none">
                <a:solidFill>
                  <a:schemeClr val="dk1"/>
                </a:solidFill>
                <a:latin typeface="Times New Roman"/>
                <a:ea typeface="Times New Roman"/>
                <a:cs typeface="Times New Roman"/>
                <a:sym typeface="Times New Roman"/>
              </a:rPr>
              <a:t>The drag force increases with the cross-sectional area of the vehicle and also increases or decreases depending on whether the vehicle is experiencing a headwind or a tailwind.</a:t>
            </a:r>
            <a:endParaRPr/>
          </a:p>
          <a:p>
            <a:pPr indent="-82550" lvl="0" marL="171450" marR="0" rtl="0" algn="just">
              <a:lnSpc>
                <a:spcPct val="100000"/>
              </a:lnSpc>
              <a:spcBef>
                <a:spcPts val="0"/>
              </a:spcBef>
              <a:spcAft>
                <a:spcPts val="0"/>
              </a:spcAft>
              <a:buClr>
                <a:schemeClr val="dk1"/>
              </a:buClr>
              <a:buSzPts val="1400"/>
              <a:buFont typeface="Noto Sans Symbols"/>
              <a:buNone/>
            </a:pPr>
            <a:r>
              <a:t/>
            </a:r>
            <a:endParaRPr b="0" i="0" sz="1400" u="none">
              <a:solidFill>
                <a:schemeClr val="dk1"/>
              </a:solidFill>
              <a:latin typeface="Times New Roman"/>
              <a:ea typeface="Times New Roman"/>
              <a:cs typeface="Times New Roman"/>
              <a:sym typeface="Times New Roman"/>
            </a:endParaRPr>
          </a:p>
          <a:p>
            <a:pPr indent="-171450" lvl="0" marL="171450" marR="0" rtl="0" algn="just">
              <a:lnSpc>
                <a:spcPct val="100000"/>
              </a:lnSpc>
              <a:spcBef>
                <a:spcPts val="0"/>
              </a:spcBef>
              <a:spcAft>
                <a:spcPts val="0"/>
              </a:spcAft>
              <a:buClr>
                <a:schemeClr val="dk1"/>
              </a:buClr>
              <a:buSzPts val="1400"/>
              <a:buFont typeface="Noto Sans Symbols"/>
              <a:buChar char="✔"/>
            </a:pPr>
            <a:r>
              <a:rPr b="0" i="0" lang="en-US" sz="1400" u="none">
                <a:solidFill>
                  <a:schemeClr val="dk1"/>
                </a:solidFill>
                <a:latin typeface="Times New Roman"/>
                <a:ea typeface="Times New Roman"/>
                <a:cs typeface="Times New Roman"/>
                <a:sym typeface="Times New Roman"/>
              </a:rPr>
              <a:t>A tailwind results in a negative speed and reduced drag, and the net air velocity relative to the vehicle (v − vair) is reduced, whereas a headwind results in a positive speed and increases the drag, as air has a velocity of (v + vair) relative to the car.</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pic>
        <p:nvPicPr>
          <p:cNvPr descr="C:\Courses\Computer Eng 4M\4-pole-bldc-motor021804.gif" id="362" name="Google Shape;362;p20"/>
          <p:cNvPicPr preferRelativeResize="0"/>
          <p:nvPr>
            <p:ph idx="2" type="clipArt"/>
          </p:nvPr>
        </p:nvPicPr>
        <p:blipFill rotWithShape="1">
          <a:blip r:embed="rId3">
            <a:alphaModFix/>
          </a:blip>
          <a:srcRect b="0" l="0" r="0" t="0"/>
          <a:stretch/>
        </p:blipFill>
        <p:spPr>
          <a:xfrm>
            <a:off x="2374900" y="1335087"/>
            <a:ext cx="6756400" cy="4913312"/>
          </a:xfrm>
          <a:prstGeom prst="rect">
            <a:avLst/>
          </a:prstGeom>
          <a:noFill/>
          <a:ln>
            <a:noFill/>
          </a:ln>
        </p:spPr>
      </p:pic>
      <p:sp>
        <p:nvSpPr>
          <p:cNvPr id="363" name="Google Shape;363;p20"/>
          <p:cNvSpPr txBox="1"/>
          <p:nvPr/>
        </p:nvSpPr>
        <p:spPr>
          <a:xfrm>
            <a:off x="6345237" y="5445125"/>
            <a:ext cx="2743200" cy="914400"/>
          </a:xfrm>
          <a:prstGeom prst="rect">
            <a:avLst/>
          </a:prstGeom>
          <a:solidFill>
            <a:schemeClr val="lt1"/>
          </a:solidFill>
          <a:ln cap="flat" cmpd="sng" w="25400">
            <a:solidFill>
              <a:srgbClr val="385D8A"/>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64" name="Google Shape;364;p20"/>
          <p:cNvSpPr txBox="1"/>
          <p:nvPr/>
        </p:nvSpPr>
        <p:spPr>
          <a:xfrm>
            <a:off x="6357937" y="5473700"/>
            <a:ext cx="2743200" cy="838200"/>
          </a:xfrm>
          <a:prstGeom prst="rect">
            <a:avLst/>
          </a:prstGeom>
          <a:noFill/>
          <a:ln>
            <a:noFill/>
          </a:ln>
        </p:spPr>
        <p:txBody>
          <a:bodyPr anchorCtr="0" anchor="b" bIns="0" lIns="0" spcFirstLastPara="1" rIns="0" wrap="square" tIns="45700">
            <a:normAutofit/>
          </a:bodyPr>
          <a:lstStyle/>
          <a:p>
            <a:pPr indent="0" lvl="0" marL="0" marR="0" rtl="0" algn="ctr">
              <a:lnSpc>
                <a:spcPct val="100000"/>
              </a:lnSpc>
              <a:spcBef>
                <a:spcPts val="0"/>
              </a:spcBef>
              <a:spcAft>
                <a:spcPts val="0"/>
              </a:spcAft>
              <a:buClr>
                <a:schemeClr val="dk2"/>
              </a:buClr>
              <a:buSzPts val="1400"/>
              <a:buFont typeface="Cambria"/>
              <a:buNone/>
            </a:pPr>
            <a:r>
              <a:rPr b="1" i="0" lang="en-US" sz="1400" u="none">
                <a:solidFill>
                  <a:schemeClr val="dk2"/>
                </a:solidFill>
                <a:latin typeface="Cambria"/>
                <a:ea typeface="Cambria"/>
                <a:cs typeface="Cambria"/>
                <a:sym typeface="Cambria"/>
              </a:rPr>
              <a:t>4 – Pole BLDC Motor with position detector </a:t>
            </a:r>
            <a:endParaRPr/>
          </a:p>
          <a:p>
            <a:pPr indent="0" lvl="0" marL="0" marR="0" rtl="0" algn="ctr">
              <a:lnSpc>
                <a:spcPct val="100000"/>
              </a:lnSpc>
              <a:spcBef>
                <a:spcPts val="0"/>
              </a:spcBef>
              <a:spcAft>
                <a:spcPts val="0"/>
              </a:spcAft>
              <a:buClr>
                <a:schemeClr val="dk2"/>
              </a:buClr>
              <a:buSzPts val="1400"/>
              <a:buFont typeface="Cambria"/>
              <a:buNone/>
            </a:pPr>
            <a:r>
              <a:rPr b="1" i="0" lang="en-US" sz="1400" u="none">
                <a:solidFill>
                  <a:schemeClr val="dk2"/>
                </a:solidFill>
                <a:latin typeface="Cambria"/>
                <a:ea typeface="Cambria"/>
                <a:cs typeface="Cambria"/>
                <a:sym typeface="Cambria"/>
              </a:rPr>
              <a:t>(Hall Sensor)</a:t>
            </a:r>
            <a:endParaRPr/>
          </a:p>
        </p:txBody>
      </p:sp>
      <p:sp>
        <p:nvSpPr>
          <p:cNvPr id="365" name="Google Shape;365;p20"/>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pic>
        <p:nvPicPr>
          <p:cNvPr descr="hv_inv" id="366" name="Google Shape;366;p20"/>
          <p:cNvPicPr preferRelativeResize="0"/>
          <p:nvPr/>
        </p:nvPicPr>
        <p:blipFill rotWithShape="1">
          <a:blip r:embed="rId4">
            <a:alphaModFix/>
          </a:blip>
          <a:srcRect b="0" l="0" r="0" t="0"/>
          <a:stretch/>
        </p:blipFill>
        <p:spPr>
          <a:xfrm>
            <a:off x="0" y="1900237"/>
            <a:ext cx="2324100" cy="3889375"/>
          </a:xfrm>
          <a:prstGeom prst="rect">
            <a:avLst/>
          </a:prstGeom>
          <a:noFill/>
          <a:ln>
            <a:noFill/>
          </a:ln>
        </p:spPr>
      </p:pic>
      <p:cxnSp>
        <p:nvCxnSpPr>
          <p:cNvPr id="367" name="Google Shape;367;p20"/>
          <p:cNvCxnSpPr/>
          <p:nvPr/>
        </p:nvCxnSpPr>
        <p:spPr>
          <a:xfrm rot="10800000">
            <a:off x="1773237" y="4041775"/>
            <a:ext cx="1447800" cy="755650"/>
          </a:xfrm>
          <a:prstGeom prst="straightConnector1">
            <a:avLst/>
          </a:prstGeom>
          <a:noFill/>
          <a:ln cap="flat" cmpd="sng" w="57150">
            <a:solidFill>
              <a:srgbClr val="FF0000"/>
            </a:solidFill>
            <a:prstDash val="solid"/>
            <a:miter lim="800000"/>
            <a:headEnd len="med" w="med" type="none"/>
            <a:tailEnd len="med" w="med" type="stealth"/>
          </a:ln>
        </p:spPr>
      </p:cxn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p21"/>
          <p:cNvSpPr txBox="1"/>
          <p:nvPr/>
        </p:nvSpPr>
        <p:spPr>
          <a:xfrm>
            <a:off x="0" y="1249362"/>
            <a:ext cx="9067800" cy="3000375"/>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speed is essentially controlled by the voltage, and may be varied by varying the supply voltage. The motor then draws just enough current to drive the torque at this speed. As the load torque is increased, the speed drops, and the drop is directly proportional to the phase resistance and the torque. The voltage is usually controlled by chopping or PWM. </a:t>
            </a:r>
            <a:endParaRPr/>
          </a:p>
          <a:p>
            <a:pPr indent="0" lvl="0" marL="0" marR="0" rtl="0" algn="just">
              <a:lnSpc>
                <a:spcPct val="15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is gives rise to a family of torque/speed characteristics in the boundaries of continuous and intermittent operation. The continuous limit is usually determined by heat transfer and temperature rise. </a:t>
            </a:r>
            <a:endParaRPr/>
          </a:p>
        </p:txBody>
      </p:sp>
      <p:sp>
        <p:nvSpPr>
          <p:cNvPr id="373" name="Google Shape;373;p21"/>
          <p:cNvSpPr txBox="1"/>
          <p:nvPr/>
        </p:nvSpPr>
        <p:spPr>
          <a:xfrm>
            <a:off x="76200" y="4308475"/>
            <a:ext cx="4305300" cy="2308225"/>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The intermittent limit may be determined by the maximum ratings of semiconductor devices in the controller, or by temperature rise. In practice the torque/speed characteristic deviates from the ideal form because of the effects of inductance and other parasitic influences. </a:t>
            </a:r>
            <a:endParaRPr/>
          </a:p>
        </p:txBody>
      </p:sp>
      <p:pic>
        <p:nvPicPr>
          <p:cNvPr descr="Image result for torque vs speed characteristics of bldc motor" id="374" name="Google Shape;374;p21"/>
          <p:cNvPicPr preferRelativeResize="0"/>
          <p:nvPr/>
        </p:nvPicPr>
        <p:blipFill rotWithShape="1">
          <a:blip r:embed="rId3">
            <a:alphaModFix/>
          </a:blip>
          <a:srcRect b="6023" l="0" r="6549" t="0"/>
          <a:stretch/>
        </p:blipFill>
        <p:spPr>
          <a:xfrm>
            <a:off x="4213225" y="3810000"/>
            <a:ext cx="4930775" cy="2971800"/>
          </a:xfrm>
          <a:prstGeom prst="rect">
            <a:avLst/>
          </a:prstGeom>
          <a:noFill/>
          <a:ln>
            <a:noFill/>
          </a:ln>
        </p:spPr>
      </p:pic>
      <p:sp>
        <p:nvSpPr>
          <p:cNvPr id="375" name="Google Shape;375;p21"/>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
        <p:nvSpPr>
          <p:cNvPr id="376" name="Google Shape;376;p21"/>
          <p:cNvSpPr txBox="1"/>
          <p:nvPr/>
        </p:nvSpPr>
        <p:spPr>
          <a:xfrm>
            <a:off x="76200" y="952500"/>
            <a:ext cx="3251200" cy="3698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Cambria"/>
              <a:buNone/>
            </a:pPr>
            <a:r>
              <a:rPr b="1" i="0" lang="en-US" sz="1800" u="none">
                <a:solidFill>
                  <a:schemeClr val="dk1"/>
                </a:solidFill>
                <a:latin typeface="Cambria"/>
                <a:ea typeface="Cambria"/>
                <a:cs typeface="Cambria"/>
                <a:sym typeface="Cambria"/>
              </a:rPr>
              <a:t>Speed-torque Characteristics</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 name="Shape 380"/>
        <p:cNvGrpSpPr/>
        <p:nvPr/>
      </p:nvGrpSpPr>
      <p:grpSpPr>
        <a:xfrm>
          <a:off x="0" y="0"/>
          <a:ext cx="0" cy="0"/>
          <a:chOff x="0" y="0"/>
          <a:chExt cx="0" cy="0"/>
        </a:xfrm>
      </p:grpSpPr>
      <p:pic>
        <p:nvPicPr>
          <p:cNvPr descr="Energies 07 00099f1 1024" id="381" name="Google Shape;381;p22"/>
          <p:cNvPicPr preferRelativeResize="0"/>
          <p:nvPr/>
        </p:nvPicPr>
        <p:blipFill rotWithShape="1">
          <a:blip r:embed="rId3">
            <a:alphaModFix/>
          </a:blip>
          <a:srcRect b="0" l="0" r="0" t="0"/>
          <a:stretch/>
        </p:blipFill>
        <p:spPr>
          <a:xfrm>
            <a:off x="2997200" y="1293812"/>
            <a:ext cx="6091237" cy="5287962"/>
          </a:xfrm>
          <a:prstGeom prst="rect">
            <a:avLst/>
          </a:prstGeom>
          <a:noFill/>
          <a:ln>
            <a:noFill/>
          </a:ln>
        </p:spPr>
      </p:pic>
      <p:pic>
        <p:nvPicPr>
          <p:cNvPr id="382" name="Google Shape;382;p22"/>
          <p:cNvPicPr preferRelativeResize="0"/>
          <p:nvPr/>
        </p:nvPicPr>
        <p:blipFill rotWithShape="1">
          <a:blip r:embed="rId4">
            <a:alphaModFix/>
          </a:blip>
          <a:srcRect b="0" l="0" r="0" t="0"/>
          <a:stretch/>
        </p:blipFill>
        <p:spPr>
          <a:xfrm>
            <a:off x="34925" y="2817812"/>
            <a:ext cx="2997200" cy="2247900"/>
          </a:xfrm>
          <a:prstGeom prst="rect">
            <a:avLst/>
          </a:prstGeom>
          <a:noFill/>
          <a:ln>
            <a:noFill/>
          </a:ln>
          <a:effectLst>
            <a:outerShdw blurRad="63500" dir="2700000" dist="17960">
              <a:srgbClr val="2F4D71"/>
            </a:outerShdw>
          </a:effectLst>
        </p:spPr>
      </p:pic>
      <p:sp>
        <p:nvSpPr>
          <p:cNvPr id="383" name="Google Shape;383;p22"/>
          <p:cNvSpPr txBox="1"/>
          <p:nvPr/>
        </p:nvSpPr>
        <p:spPr>
          <a:xfrm>
            <a:off x="141287" y="5448300"/>
            <a:ext cx="3038475" cy="708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66"/>
              </a:buClr>
              <a:buSzPts val="2000"/>
              <a:buFont typeface="Times New Roman"/>
              <a:buNone/>
            </a:pPr>
            <a:r>
              <a:rPr b="1" i="0" lang="en-US" sz="2000" u="none">
                <a:solidFill>
                  <a:srgbClr val="000066"/>
                </a:solidFill>
                <a:latin typeface="Times New Roman"/>
                <a:ea typeface="Times New Roman"/>
                <a:cs typeface="Times New Roman"/>
                <a:sym typeface="Times New Roman"/>
              </a:rPr>
              <a:t>Regeneration Mode Table???</a:t>
            </a:r>
            <a:endParaRPr/>
          </a:p>
        </p:txBody>
      </p:sp>
      <p:cxnSp>
        <p:nvCxnSpPr>
          <p:cNvPr id="384" name="Google Shape;384;p22"/>
          <p:cNvCxnSpPr/>
          <p:nvPr/>
        </p:nvCxnSpPr>
        <p:spPr>
          <a:xfrm flipH="1">
            <a:off x="2813050" y="2897187"/>
            <a:ext cx="1970087" cy="735012"/>
          </a:xfrm>
          <a:prstGeom prst="straightConnector1">
            <a:avLst/>
          </a:prstGeom>
          <a:noFill/>
          <a:ln cap="flat" cmpd="sng" w="57150">
            <a:solidFill>
              <a:srgbClr val="FF0000"/>
            </a:solidFill>
            <a:prstDash val="solid"/>
            <a:miter lim="800000"/>
            <a:headEnd len="med" w="med" type="none"/>
            <a:tailEnd len="med" w="med" type="stealth"/>
          </a:ln>
        </p:spPr>
      </p:cxnSp>
      <p:sp>
        <p:nvSpPr>
          <p:cNvPr id="385" name="Google Shape;385;p22"/>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
        <p:nvSpPr>
          <p:cNvPr id="386" name="Google Shape;386;p22"/>
          <p:cNvSpPr txBox="1"/>
          <p:nvPr/>
        </p:nvSpPr>
        <p:spPr>
          <a:xfrm>
            <a:off x="14287" y="1196975"/>
            <a:ext cx="3038475" cy="4000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66"/>
              </a:buClr>
              <a:buSzPts val="2000"/>
              <a:buFont typeface="Times New Roman"/>
              <a:buNone/>
            </a:pPr>
            <a:r>
              <a:rPr b="1" i="0" lang="en-US" sz="2000" u="none">
                <a:solidFill>
                  <a:srgbClr val="000066"/>
                </a:solidFill>
                <a:latin typeface="Times New Roman"/>
                <a:ea typeface="Times New Roman"/>
                <a:cs typeface="Times New Roman"/>
                <a:sym typeface="Times New Roman"/>
              </a:rPr>
              <a:t>Regenerative braking</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0" name="Shape 390"/>
        <p:cNvGrpSpPr/>
        <p:nvPr/>
      </p:nvGrpSpPr>
      <p:grpSpPr>
        <a:xfrm>
          <a:off x="0" y="0"/>
          <a:ext cx="0" cy="0"/>
          <a:chOff x="0" y="0"/>
          <a:chExt cx="0" cy="0"/>
        </a:xfrm>
      </p:grpSpPr>
      <p:pic>
        <p:nvPicPr>
          <p:cNvPr descr="Fig. 3. Energy flow in different operation modes of the proposed HESS. (a) Vehicle normal operation mode of the proposed HESS. (b) Vehicle acceleration mode of the proposed HESS. (c) Vehicle regenerative braking with supercapacitor mode of the proposed HESS. (d) Vehicle regenerative braking with battery mode of the proposed HESS" id="391" name="Google Shape;391;p23"/>
          <p:cNvPicPr preferRelativeResize="0"/>
          <p:nvPr/>
        </p:nvPicPr>
        <p:blipFill rotWithShape="1">
          <a:blip r:embed="rId3">
            <a:alphaModFix/>
          </a:blip>
          <a:srcRect b="50000" l="0" r="0" t="0"/>
          <a:stretch/>
        </p:blipFill>
        <p:spPr>
          <a:xfrm>
            <a:off x="76200" y="1801812"/>
            <a:ext cx="4518025" cy="4402137"/>
          </a:xfrm>
          <a:prstGeom prst="rect">
            <a:avLst/>
          </a:prstGeom>
          <a:noFill/>
          <a:ln>
            <a:noFill/>
          </a:ln>
        </p:spPr>
      </p:pic>
      <p:pic>
        <p:nvPicPr>
          <p:cNvPr descr="Fig. 3. Energy flow in different operation modes of the proposed HESS. (a) Vehicle normal operation mode of the proposed HESS. (b) Vehicle acceleration mode of the proposed HESS. (c) Vehicle regenerative braking with supercapacitor mode of the proposed HESS. (d) Vehicle regenerative braking with battery mode of the proposed HESS" id="392" name="Google Shape;392;p23"/>
          <p:cNvPicPr preferRelativeResize="0"/>
          <p:nvPr/>
        </p:nvPicPr>
        <p:blipFill rotWithShape="1">
          <a:blip r:embed="rId3">
            <a:alphaModFix/>
          </a:blip>
          <a:srcRect b="0" l="0" r="0" t="50522"/>
          <a:stretch/>
        </p:blipFill>
        <p:spPr>
          <a:xfrm>
            <a:off x="4694237" y="1752600"/>
            <a:ext cx="4419600" cy="4260850"/>
          </a:xfrm>
          <a:prstGeom prst="rect">
            <a:avLst/>
          </a:prstGeom>
          <a:noFill/>
          <a:ln>
            <a:noFill/>
          </a:ln>
        </p:spPr>
      </p:pic>
      <p:sp>
        <p:nvSpPr>
          <p:cNvPr id="393" name="Google Shape;393;p23"/>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
        <p:nvSpPr>
          <p:cNvPr id="394" name="Google Shape;394;p23"/>
          <p:cNvSpPr txBox="1"/>
          <p:nvPr/>
        </p:nvSpPr>
        <p:spPr>
          <a:xfrm>
            <a:off x="14287" y="1196975"/>
            <a:ext cx="3038475" cy="4000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66"/>
              </a:buClr>
              <a:buSzPts val="2000"/>
              <a:buFont typeface="Times New Roman"/>
              <a:buNone/>
            </a:pPr>
            <a:r>
              <a:rPr b="1" i="0" lang="en-US" sz="2000" u="none">
                <a:solidFill>
                  <a:srgbClr val="000066"/>
                </a:solidFill>
                <a:latin typeface="Times New Roman"/>
                <a:ea typeface="Times New Roman"/>
                <a:cs typeface="Times New Roman"/>
                <a:sym typeface="Times New Roman"/>
              </a:rPr>
              <a:t>Regenerative braking</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8" name="Shape 398"/>
        <p:cNvGrpSpPr/>
        <p:nvPr/>
      </p:nvGrpSpPr>
      <p:grpSpPr>
        <a:xfrm>
          <a:off x="0" y="0"/>
          <a:ext cx="0" cy="0"/>
          <a:chOff x="0" y="0"/>
          <a:chExt cx="0" cy="0"/>
        </a:xfrm>
      </p:grpSpPr>
      <p:pic>
        <p:nvPicPr>
          <p:cNvPr id="399" name="Google Shape;399;p24"/>
          <p:cNvPicPr preferRelativeResize="0"/>
          <p:nvPr/>
        </p:nvPicPr>
        <p:blipFill rotWithShape="1">
          <a:blip r:embed="rId3">
            <a:alphaModFix/>
          </a:blip>
          <a:srcRect b="19998" l="26904" r="35713" t="32191"/>
          <a:stretch/>
        </p:blipFill>
        <p:spPr>
          <a:xfrm>
            <a:off x="80962" y="1355725"/>
            <a:ext cx="8950325" cy="5502275"/>
          </a:xfrm>
          <a:prstGeom prst="rect">
            <a:avLst/>
          </a:prstGeom>
          <a:noFill/>
          <a:ln>
            <a:noFill/>
          </a:ln>
          <a:effectLst>
            <a:outerShdw blurRad="63500" dir="2700000" dist="17960">
              <a:srgbClr val="2F4D71"/>
            </a:outerShdw>
          </a:effectLst>
        </p:spPr>
      </p:pic>
      <p:sp>
        <p:nvSpPr>
          <p:cNvPr id="400" name="Google Shape;400;p24"/>
          <p:cNvSpPr txBox="1"/>
          <p:nvPr/>
        </p:nvSpPr>
        <p:spPr>
          <a:xfrm>
            <a:off x="80962" y="987425"/>
            <a:ext cx="3890962" cy="3683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800"/>
              <a:buFont typeface="Arial"/>
              <a:buNone/>
            </a:pPr>
            <a:r>
              <a:rPr b="1" i="0" lang="en-US" sz="1800" u="none">
                <a:solidFill>
                  <a:srgbClr val="FF0000"/>
                </a:solidFill>
                <a:latin typeface="Arial"/>
                <a:ea typeface="Arial"/>
                <a:cs typeface="Arial"/>
                <a:sym typeface="Arial"/>
              </a:rPr>
              <a:t>HEV bidirectional dc-dc converter</a:t>
            </a:r>
            <a:endParaRPr/>
          </a:p>
        </p:txBody>
      </p:sp>
      <p:sp>
        <p:nvSpPr>
          <p:cNvPr id="401" name="Google Shape;401;p24"/>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Brushless DC motor in EV Drives</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 name="Shape 405"/>
        <p:cNvGrpSpPr/>
        <p:nvPr/>
      </p:nvGrpSpPr>
      <p:grpSpPr>
        <a:xfrm>
          <a:off x="0" y="0"/>
          <a:ext cx="0" cy="0"/>
          <a:chOff x="0" y="0"/>
          <a:chExt cx="0" cy="0"/>
        </a:xfrm>
      </p:grpSpPr>
      <p:sp>
        <p:nvSpPr>
          <p:cNvPr id="406" name="Google Shape;406;p25"/>
          <p:cNvSpPr txBox="1"/>
          <p:nvPr/>
        </p:nvSpPr>
        <p:spPr>
          <a:xfrm>
            <a:off x="0" y="923925"/>
            <a:ext cx="8897937" cy="2597150"/>
          </a:xfrm>
          <a:prstGeom prst="rect">
            <a:avLst/>
          </a:prstGeom>
          <a:noFill/>
          <a:ln>
            <a:noFill/>
          </a:ln>
        </p:spPr>
        <p:txBody>
          <a:bodyPr anchorCtr="0" anchor="t" bIns="0" lIns="0" spcFirstLastPara="1" rIns="0" wrap="square" tIns="12700">
            <a:spAutoFit/>
          </a:bodyPr>
          <a:lstStyle/>
          <a:p>
            <a:pPr indent="-273050" lvl="0" marL="285750" marR="0" rtl="0" algn="l">
              <a:lnSpc>
                <a:spcPct val="150000"/>
              </a:lnSpc>
              <a:spcBef>
                <a:spcPts val="0"/>
              </a:spcBef>
              <a:spcAft>
                <a:spcPts val="0"/>
              </a:spcAft>
              <a:buClr>
                <a:srgbClr val="0AD0D9"/>
              </a:buClr>
              <a:buSzPts val="1504"/>
              <a:buFont typeface="Noto Sans Symbols"/>
              <a:buChar char="⚫"/>
            </a:pPr>
            <a:r>
              <a:rPr b="1" i="0" lang="en-US" sz="1600" u="none">
                <a:solidFill>
                  <a:srgbClr val="7D9531"/>
                </a:solidFill>
                <a:latin typeface="Times New Roman"/>
                <a:ea typeface="Times New Roman"/>
                <a:cs typeface="Times New Roman"/>
                <a:sym typeface="Times New Roman"/>
              </a:rPr>
              <a:t>Construction</a:t>
            </a:r>
            <a:endParaRPr b="0" i="0" sz="1600" u="none">
              <a:solidFill>
                <a:schemeClr val="dk1"/>
              </a:solidFill>
              <a:latin typeface="Times New Roman"/>
              <a:ea typeface="Times New Roman"/>
              <a:cs typeface="Times New Roman"/>
              <a:sym typeface="Times New Roman"/>
            </a:endParaRPr>
          </a:p>
          <a:p>
            <a:pPr indent="-342899" lvl="1" marL="747712" marR="0" rtl="0" algn="l">
              <a:lnSpc>
                <a:spcPct val="150000"/>
              </a:lnSpc>
              <a:spcBef>
                <a:spcPts val="0"/>
              </a:spcBef>
              <a:spcAft>
                <a:spcPts val="0"/>
              </a:spcAft>
              <a:buClr>
                <a:srgbClr val="0E6EC5"/>
              </a:buClr>
              <a:buSzPts val="1344"/>
              <a:buFont typeface="Noto Sans Symbols"/>
              <a:buChar char="✔"/>
            </a:pPr>
            <a:r>
              <a:rPr b="0" i="0" lang="en-US" sz="1600" u="none" cap="none" strike="noStrike">
                <a:solidFill>
                  <a:schemeClr val="dk1"/>
                </a:solidFill>
                <a:latin typeface="Times New Roman"/>
                <a:ea typeface="Times New Roman"/>
                <a:cs typeface="Times New Roman"/>
                <a:sym typeface="Times New Roman"/>
              </a:rPr>
              <a:t>Stator identical to that of a three-phase induction motor – now called the “armature”</a:t>
            </a:r>
            <a:endParaRPr/>
          </a:p>
          <a:p>
            <a:pPr indent="-342899" lvl="1" marL="747712" marR="0" rtl="0" algn="l">
              <a:lnSpc>
                <a:spcPct val="150000"/>
              </a:lnSpc>
              <a:spcBef>
                <a:spcPts val="0"/>
              </a:spcBef>
              <a:spcAft>
                <a:spcPts val="0"/>
              </a:spcAft>
              <a:buClr>
                <a:srgbClr val="0E6EC5"/>
              </a:buClr>
              <a:buSzPts val="1344"/>
              <a:buFont typeface="Noto Sans Symbols"/>
              <a:buChar char="✔"/>
            </a:pPr>
            <a:r>
              <a:rPr b="0" i="0" lang="en-US" sz="1600" u="none" cap="none" strike="noStrike">
                <a:solidFill>
                  <a:schemeClr val="dk1"/>
                </a:solidFill>
                <a:latin typeface="Times New Roman"/>
                <a:ea typeface="Times New Roman"/>
                <a:cs typeface="Times New Roman"/>
                <a:sym typeface="Times New Roman"/>
              </a:rPr>
              <a:t>Energize from a three-phase supply and develop the rotating  magnetic field</a:t>
            </a:r>
            <a:endParaRPr/>
          </a:p>
          <a:p>
            <a:pPr indent="-342899" lvl="1" marL="747712" marR="0" rtl="0" algn="l">
              <a:lnSpc>
                <a:spcPct val="150000"/>
              </a:lnSpc>
              <a:spcBef>
                <a:spcPts val="0"/>
              </a:spcBef>
              <a:spcAft>
                <a:spcPts val="0"/>
              </a:spcAft>
              <a:buClr>
                <a:srgbClr val="0E6EC5"/>
              </a:buClr>
              <a:buSzPts val="1344"/>
              <a:buFont typeface="Noto Sans Symbols"/>
              <a:buChar char="✔"/>
            </a:pPr>
            <a:r>
              <a:rPr b="0" i="0" lang="en-US" sz="1600" u="none" cap="none" strike="noStrike">
                <a:solidFill>
                  <a:schemeClr val="dk1"/>
                </a:solidFill>
                <a:latin typeface="Times New Roman"/>
                <a:ea typeface="Times New Roman"/>
                <a:cs typeface="Times New Roman"/>
                <a:sym typeface="Times New Roman"/>
              </a:rPr>
              <a:t>Rotor has a DC voltage applied (excitation)</a:t>
            </a:r>
            <a:endParaRPr/>
          </a:p>
          <a:p>
            <a:pPr indent="-342899" lvl="1" marL="747712" marR="0" rtl="0" algn="l">
              <a:lnSpc>
                <a:spcPct val="150000"/>
              </a:lnSpc>
              <a:spcBef>
                <a:spcPts val="0"/>
              </a:spcBef>
              <a:spcAft>
                <a:spcPts val="0"/>
              </a:spcAft>
              <a:buClr>
                <a:srgbClr val="0E6EC5"/>
              </a:buClr>
              <a:buSzPts val="1344"/>
              <a:buFont typeface="Noto Sans Symbols"/>
              <a:buChar char="✔"/>
            </a:pPr>
            <a:r>
              <a:rPr b="0" i="0" lang="en-US" sz="1600" u="none" cap="none" strike="noStrike">
                <a:solidFill>
                  <a:schemeClr val="dk1"/>
                </a:solidFill>
                <a:latin typeface="Times New Roman"/>
                <a:ea typeface="Times New Roman"/>
                <a:cs typeface="Times New Roman"/>
                <a:sym typeface="Times New Roman"/>
              </a:rPr>
              <a:t>Rotor could be a permanent-magnet type</a:t>
            </a:r>
            <a:endParaRPr/>
          </a:p>
          <a:p>
            <a:pPr indent="-273050" lvl="0" marL="285750" marR="0" rtl="0" algn="l">
              <a:lnSpc>
                <a:spcPct val="150000"/>
              </a:lnSpc>
              <a:spcBef>
                <a:spcPts val="0"/>
              </a:spcBef>
              <a:spcAft>
                <a:spcPts val="0"/>
              </a:spcAft>
              <a:buClr>
                <a:srgbClr val="0AD0D9"/>
              </a:buClr>
              <a:buSzPts val="1504"/>
              <a:buFont typeface="Noto Sans Symbols"/>
              <a:buChar char="⚫"/>
            </a:pPr>
            <a:r>
              <a:rPr b="1" i="0" lang="en-US" sz="1600" u="none">
                <a:solidFill>
                  <a:srgbClr val="7D9531"/>
                </a:solidFill>
                <a:latin typeface="Times New Roman"/>
                <a:ea typeface="Times New Roman"/>
                <a:cs typeface="Times New Roman"/>
                <a:sym typeface="Times New Roman"/>
              </a:rPr>
              <a:t>Operation</a:t>
            </a:r>
            <a:endParaRPr b="0" i="0" sz="1600" u="none">
              <a:solidFill>
                <a:schemeClr val="dk1"/>
              </a:solidFill>
              <a:latin typeface="Times New Roman"/>
              <a:ea typeface="Times New Roman"/>
              <a:cs typeface="Times New Roman"/>
              <a:sym typeface="Times New Roman"/>
            </a:endParaRPr>
          </a:p>
          <a:p>
            <a:pPr indent="-342899" lvl="1" marL="747712" marR="0" rtl="0" algn="l">
              <a:lnSpc>
                <a:spcPct val="150000"/>
              </a:lnSpc>
              <a:spcBef>
                <a:spcPts val="0"/>
              </a:spcBef>
              <a:spcAft>
                <a:spcPts val="0"/>
              </a:spcAft>
              <a:buClr>
                <a:schemeClr val="dk1"/>
              </a:buClr>
              <a:buSzPts val="1600"/>
              <a:buFont typeface="Times New Roman"/>
              <a:buNone/>
            </a:pPr>
            <a:r>
              <a:rPr b="0" i="0" lang="en-US" sz="1600" u="none" cap="none" strike="noStrike">
                <a:solidFill>
                  <a:schemeClr val="dk1"/>
                </a:solidFill>
                <a:latin typeface="Times New Roman"/>
                <a:ea typeface="Times New Roman"/>
                <a:cs typeface="Times New Roman"/>
                <a:sym typeface="Times New Roman"/>
              </a:rPr>
              <a:t>Magnetic field of the rotor “locks” with the rotating magnetic field – rotor turns at synchronous speed</a:t>
            </a:r>
            <a:endParaRPr/>
          </a:p>
        </p:txBody>
      </p:sp>
      <p:sp>
        <p:nvSpPr>
          <p:cNvPr id="407" name="Google Shape;407;p25"/>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PM Synchronous Motors in EV Drives</a:t>
            </a:r>
            <a:endParaRPr/>
          </a:p>
        </p:txBody>
      </p:sp>
      <p:pic>
        <p:nvPicPr>
          <p:cNvPr id="408" name="Google Shape;408;p25"/>
          <p:cNvPicPr preferRelativeResize="0"/>
          <p:nvPr/>
        </p:nvPicPr>
        <p:blipFill rotWithShape="1">
          <a:blip r:embed="rId3">
            <a:alphaModFix/>
          </a:blip>
          <a:srcRect b="10613" l="8542" r="7882" t="10055"/>
          <a:stretch/>
        </p:blipFill>
        <p:spPr>
          <a:xfrm>
            <a:off x="1765300" y="3660775"/>
            <a:ext cx="5500687" cy="3022600"/>
          </a:xfrm>
          <a:prstGeom prst="rect">
            <a:avLst/>
          </a:prstGeom>
          <a:noFill/>
          <a:ln>
            <a:noFill/>
          </a:ln>
          <a:effectLst>
            <a:outerShdw blurRad="63500" dir="2700000" dist="17960">
              <a:srgbClr val="2F4D71"/>
            </a:outerShdw>
          </a:effectLst>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2" name="Shape 412"/>
        <p:cNvGrpSpPr/>
        <p:nvPr/>
      </p:nvGrpSpPr>
      <p:grpSpPr>
        <a:xfrm>
          <a:off x="0" y="0"/>
          <a:ext cx="0" cy="0"/>
          <a:chOff x="0" y="0"/>
          <a:chExt cx="0" cy="0"/>
        </a:xfrm>
      </p:grpSpPr>
      <p:sp>
        <p:nvSpPr>
          <p:cNvPr id="413" name="Google Shape;413;p26"/>
          <p:cNvSpPr txBox="1"/>
          <p:nvPr/>
        </p:nvSpPr>
        <p:spPr>
          <a:xfrm>
            <a:off x="28575" y="1201737"/>
            <a:ext cx="4224337"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Limitations in PMSM for EV Drives  </a:t>
            </a:r>
            <a:endParaRPr/>
          </a:p>
        </p:txBody>
      </p:sp>
      <p:sp>
        <p:nvSpPr>
          <p:cNvPr id="414" name="Google Shape;414;p26"/>
          <p:cNvSpPr txBox="1"/>
          <p:nvPr/>
        </p:nvSpPr>
        <p:spPr>
          <a:xfrm>
            <a:off x="0" y="1447800"/>
            <a:ext cx="9067800" cy="4478337"/>
          </a:xfrm>
          <a:prstGeom prst="rect">
            <a:avLst/>
          </a:prstGeom>
          <a:noFill/>
          <a:ln>
            <a:noFill/>
          </a:ln>
        </p:spPr>
        <p:txBody>
          <a:bodyPr anchorCtr="0" anchor="t" bIns="45700" lIns="91425" spcFirstLastPara="1" rIns="91425" wrap="square" tIns="45700">
            <a:spAutoFit/>
          </a:bodyPr>
          <a:lstStyle/>
          <a:p>
            <a:pPr indent="-158750" lvl="0" marL="285750" marR="0" rtl="0" algn="just">
              <a:lnSpc>
                <a:spcPct val="100000"/>
              </a:lnSpc>
              <a:spcBef>
                <a:spcPts val="0"/>
              </a:spcBef>
              <a:spcAft>
                <a:spcPts val="0"/>
              </a:spcAft>
              <a:buClr>
                <a:schemeClr val="dk1"/>
              </a:buClr>
              <a:buSzPts val="2000"/>
              <a:buFont typeface="Noto Sans Symbols"/>
              <a:buNone/>
            </a:pPr>
            <a:r>
              <a:t/>
            </a:r>
            <a:endParaRPr b="0" i="0" sz="2000" u="none">
              <a:solidFill>
                <a:schemeClr val="dk1"/>
              </a:solidFill>
              <a:latin typeface="Times New Roman"/>
              <a:ea typeface="Times New Roman"/>
              <a:cs typeface="Times New Roman"/>
              <a:sym typeface="Times New Roman"/>
            </a:endParaRPr>
          </a:p>
          <a:p>
            <a:pPr indent="-285750" lvl="0" marL="285750" marR="0" rtl="0" algn="just">
              <a:lnSpc>
                <a:spcPct val="100000"/>
              </a:lnSpc>
              <a:spcBef>
                <a:spcPts val="600"/>
              </a:spcBef>
              <a:spcAft>
                <a:spcPts val="0"/>
              </a:spcAft>
              <a:buClr>
                <a:schemeClr val="dk1"/>
              </a:buClr>
              <a:buSzPts val="2000"/>
              <a:buFont typeface="Noto Sans Symbols"/>
              <a:buChar char="✔"/>
            </a:pPr>
            <a:r>
              <a:rPr b="0" i="0" lang="en-US" sz="2000" u="none">
                <a:solidFill>
                  <a:schemeClr val="dk1"/>
                </a:solidFill>
                <a:latin typeface="Times New Roman"/>
                <a:ea typeface="Times New Roman"/>
                <a:cs typeface="Times New Roman"/>
                <a:sym typeface="Times New Roman"/>
              </a:rPr>
              <a:t>In PMSM Drives , the stator supply frequency is controlled from outside by using a separate oscillator. </a:t>
            </a:r>
            <a:endParaRPr/>
          </a:p>
          <a:p>
            <a:pPr indent="-285750" lvl="0" marL="285750" marR="0" rtl="0" algn="just">
              <a:lnSpc>
                <a:spcPct val="100000"/>
              </a:lnSpc>
              <a:spcBef>
                <a:spcPts val="1200"/>
              </a:spcBef>
              <a:spcAft>
                <a:spcPts val="0"/>
              </a:spcAft>
              <a:buClr>
                <a:schemeClr val="dk1"/>
              </a:buClr>
              <a:buSzPts val="2000"/>
              <a:buFont typeface="Noto Sans Symbols"/>
              <a:buChar char="✔"/>
            </a:pPr>
            <a:r>
              <a:rPr b="0" i="0" lang="en-US" sz="2000" u="none">
                <a:solidFill>
                  <a:schemeClr val="dk1"/>
                </a:solidFill>
                <a:latin typeface="Times New Roman"/>
                <a:ea typeface="Times New Roman"/>
                <a:cs typeface="Times New Roman"/>
                <a:sym typeface="Times New Roman"/>
              </a:rPr>
              <a:t>The frequency is changed from one value to the other gradually so that the difference between synchronous speed and rotor speed is small during any speed change. </a:t>
            </a:r>
            <a:endParaRPr/>
          </a:p>
          <a:p>
            <a:pPr indent="-285750" lvl="0" marL="285750" marR="0" rtl="0" algn="just">
              <a:lnSpc>
                <a:spcPct val="100000"/>
              </a:lnSpc>
              <a:spcBef>
                <a:spcPts val="1200"/>
              </a:spcBef>
              <a:spcAft>
                <a:spcPts val="0"/>
              </a:spcAft>
              <a:buClr>
                <a:schemeClr val="dk1"/>
              </a:buClr>
              <a:buSzPts val="2000"/>
              <a:buFont typeface="Noto Sans Symbols"/>
              <a:buChar char="✔"/>
            </a:pPr>
            <a:r>
              <a:rPr b="0" i="0" lang="en-US" sz="2000" u="none">
                <a:solidFill>
                  <a:schemeClr val="dk1"/>
                </a:solidFill>
                <a:latin typeface="Times New Roman"/>
                <a:ea typeface="Times New Roman"/>
                <a:cs typeface="Times New Roman"/>
                <a:sym typeface="Times New Roman"/>
              </a:rPr>
              <a:t>This gradual change in frequency helps the rotor to follow the stator speed properly at all operating points. </a:t>
            </a:r>
            <a:endParaRPr/>
          </a:p>
          <a:p>
            <a:pPr indent="-285750" lvl="0" marL="285750" marR="0" rtl="0" algn="just">
              <a:lnSpc>
                <a:spcPct val="100000"/>
              </a:lnSpc>
              <a:spcBef>
                <a:spcPts val="1200"/>
              </a:spcBef>
              <a:spcAft>
                <a:spcPts val="0"/>
              </a:spcAft>
              <a:buClr>
                <a:schemeClr val="dk1"/>
              </a:buClr>
              <a:buSzPts val="2000"/>
              <a:buFont typeface="Noto Sans Symbols"/>
              <a:buChar char="✔"/>
            </a:pPr>
            <a:r>
              <a:rPr b="0" i="0" lang="en-US" sz="2000" u="none">
                <a:solidFill>
                  <a:schemeClr val="dk1"/>
                </a:solidFill>
                <a:latin typeface="Times New Roman"/>
                <a:ea typeface="Times New Roman"/>
                <a:cs typeface="Times New Roman"/>
                <a:sym typeface="Times New Roman"/>
              </a:rPr>
              <a:t>When the desired speed is reached, the rotor gets locked with the stator flux speed (rotor pulls into step) after hunting oscillations. </a:t>
            </a:r>
            <a:endParaRPr/>
          </a:p>
          <a:p>
            <a:pPr indent="-285750" lvl="0" marL="285750" marR="0" rtl="0" algn="just">
              <a:lnSpc>
                <a:spcPct val="100000"/>
              </a:lnSpc>
              <a:spcBef>
                <a:spcPts val="1200"/>
              </a:spcBef>
              <a:spcAft>
                <a:spcPts val="0"/>
              </a:spcAft>
              <a:buClr>
                <a:schemeClr val="dk1"/>
              </a:buClr>
              <a:buSzPts val="2000"/>
              <a:buFont typeface="Noto Sans Symbols"/>
              <a:buChar char="✔"/>
            </a:pPr>
            <a:r>
              <a:rPr b="0" i="0" lang="en-US" sz="2000" u="none">
                <a:solidFill>
                  <a:schemeClr val="dk1"/>
                </a:solidFill>
                <a:latin typeface="Times New Roman"/>
                <a:ea typeface="Times New Roman"/>
                <a:cs typeface="Times New Roman"/>
                <a:sym typeface="Times New Roman"/>
              </a:rPr>
              <a:t>The frequency command f* is applied to the VSI through a delay circuit. This delay circuit ensures that the rotor follows the stator speed. </a:t>
            </a:r>
            <a:endParaRPr/>
          </a:p>
        </p:txBody>
      </p:sp>
      <p:sp>
        <p:nvSpPr>
          <p:cNvPr id="415" name="Google Shape;415;p26"/>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PM Synchronous Motors in EV Drives</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pic>
        <p:nvPicPr>
          <p:cNvPr id="420" name="Google Shape;420;p27"/>
          <p:cNvPicPr preferRelativeResize="0"/>
          <p:nvPr/>
        </p:nvPicPr>
        <p:blipFill rotWithShape="1">
          <a:blip r:embed="rId3">
            <a:alphaModFix/>
          </a:blip>
          <a:srcRect b="0" l="0" r="0" t="0"/>
          <a:stretch/>
        </p:blipFill>
        <p:spPr>
          <a:xfrm>
            <a:off x="806450" y="1006475"/>
            <a:ext cx="4459287" cy="2476500"/>
          </a:xfrm>
          <a:prstGeom prst="rect">
            <a:avLst/>
          </a:prstGeom>
          <a:noFill/>
          <a:ln>
            <a:noFill/>
          </a:ln>
          <a:effectLst>
            <a:outerShdw blurRad="63500" dir="2700000" dist="17960">
              <a:srgbClr val="2F4D71"/>
            </a:outerShdw>
          </a:effectLst>
        </p:spPr>
      </p:pic>
      <p:sp>
        <p:nvSpPr>
          <p:cNvPr id="421" name="Google Shape;421;p27"/>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PM Synchronous Motors in EV Drives</a:t>
            </a:r>
            <a:endParaRPr/>
          </a:p>
        </p:txBody>
      </p:sp>
      <p:sp>
        <p:nvSpPr>
          <p:cNvPr id="422" name="Google Shape;422;p27"/>
          <p:cNvSpPr txBox="1"/>
          <p:nvPr/>
        </p:nvSpPr>
        <p:spPr>
          <a:xfrm>
            <a:off x="0" y="3375025"/>
            <a:ext cx="9144000" cy="3416300"/>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With position based control, the stator supply frequency is changed proportional to the rotor speed. </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Hence the stator rmf rotates at the same speed as the rotor speed. </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It means that the instants at which the switching devices operate to turn the stator windings ON and OFF is determined by the rotor position sensors.</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With the increase in the speed of EV, if the rotor slows down, then the stator supply frequency automatically changes so that the rotor remains synchronized with the rotating field. </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This ensures that the rotor moves in synchronism with stator at all operating points of EV. </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Consequently this controlled mechanism will never come out of synchronism or step. </a:t>
            </a:r>
            <a:endParaRPr/>
          </a:p>
          <a:p>
            <a:pPr indent="-285750" lvl="0" marL="285750" marR="0" rtl="0" algn="just">
              <a:lnSpc>
                <a:spcPct val="150000"/>
              </a:lnSpc>
              <a:spcBef>
                <a:spcPts val="0"/>
              </a:spcBef>
              <a:spcAft>
                <a:spcPts val="0"/>
              </a:spcAft>
              <a:buClr>
                <a:schemeClr val="dk1"/>
              </a:buClr>
              <a:buSzPts val="1600"/>
              <a:buFont typeface="Noto Sans Symbols"/>
              <a:buChar char="✔"/>
            </a:pPr>
            <a:r>
              <a:rPr b="0" i="0" lang="en-US" sz="1600" u="none">
                <a:solidFill>
                  <a:schemeClr val="dk1"/>
                </a:solidFill>
                <a:latin typeface="Times New Roman"/>
                <a:ea typeface="Times New Roman"/>
                <a:cs typeface="Times New Roman"/>
                <a:sym typeface="Times New Roman"/>
              </a:rPr>
              <a:t>It does not suffer from hunting oscillations. </a:t>
            </a:r>
            <a:endParaRPr/>
          </a:p>
        </p:txBody>
      </p:sp>
      <p:pic>
        <p:nvPicPr>
          <p:cNvPr id="423" name="Google Shape;423;p27"/>
          <p:cNvPicPr preferRelativeResize="0"/>
          <p:nvPr/>
        </p:nvPicPr>
        <p:blipFill rotWithShape="1">
          <a:blip r:embed="rId4">
            <a:alphaModFix/>
          </a:blip>
          <a:srcRect b="0" l="0" r="0" t="0"/>
          <a:stretch/>
        </p:blipFill>
        <p:spPr>
          <a:xfrm>
            <a:off x="5795962" y="920750"/>
            <a:ext cx="2995612" cy="2484437"/>
          </a:xfrm>
          <a:prstGeom prst="rect">
            <a:avLst/>
          </a:prstGeom>
          <a:noFill/>
          <a:ln>
            <a:noFill/>
          </a:ln>
          <a:effectLst>
            <a:outerShdw blurRad="63500" dir="2700000" dist="17960">
              <a:srgbClr val="2F4D71"/>
            </a:outerShdw>
          </a:effectLst>
        </p:spPr>
      </p:pic>
      <p:sp>
        <p:nvSpPr>
          <p:cNvPr id="424" name="Google Shape;424;p27"/>
          <p:cNvSpPr txBox="1"/>
          <p:nvPr/>
        </p:nvSpPr>
        <p:spPr>
          <a:xfrm>
            <a:off x="7412037" y="3079750"/>
            <a:ext cx="1365250" cy="307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Times New Roman"/>
              <a:buNone/>
            </a:pPr>
            <a:r>
              <a:rPr b="1" i="0" lang="en-US" sz="1400" u="none">
                <a:solidFill>
                  <a:schemeClr val="dk1"/>
                </a:solidFill>
                <a:latin typeface="Times New Roman"/>
                <a:ea typeface="Times New Roman"/>
                <a:cs typeface="Times New Roman"/>
                <a:sym typeface="Times New Roman"/>
              </a:rPr>
              <a:t>In-wheel motor</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9" name="Shape 429"/>
        <p:cNvGrpSpPr/>
        <p:nvPr/>
      </p:nvGrpSpPr>
      <p:grpSpPr>
        <a:xfrm>
          <a:off x="0" y="0"/>
          <a:ext cx="0" cy="0"/>
          <a:chOff x="0" y="0"/>
          <a:chExt cx="0" cy="0"/>
        </a:xfrm>
      </p:grpSpPr>
      <p:sp>
        <p:nvSpPr>
          <p:cNvPr id="430" name="Google Shape;430;p28"/>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3600"/>
              <a:buFont typeface="Times New Roman"/>
              <a:buNone/>
            </a:pPr>
            <a:r>
              <a:rPr b="1" i="0" lang="en-US" sz="3600" u="none">
                <a:solidFill>
                  <a:srgbClr val="C00000"/>
                </a:solidFill>
                <a:latin typeface="Times New Roman"/>
                <a:ea typeface="Times New Roman"/>
                <a:cs typeface="Times New Roman"/>
                <a:sym typeface="Times New Roman"/>
              </a:rPr>
              <a:t>Hybrid Drives (PMSM and BLDC) for EV</a:t>
            </a:r>
            <a:endParaRPr/>
          </a:p>
        </p:txBody>
      </p:sp>
      <p:pic>
        <p:nvPicPr>
          <p:cNvPr descr="https://www.intechopen.com/media/chapter/19579/media/image27.png" id="431" name="Google Shape;431;p28"/>
          <p:cNvPicPr preferRelativeResize="0"/>
          <p:nvPr/>
        </p:nvPicPr>
        <p:blipFill rotWithShape="1">
          <a:blip r:embed="rId3">
            <a:alphaModFix/>
          </a:blip>
          <a:srcRect b="0" l="0" r="0" t="0"/>
          <a:stretch/>
        </p:blipFill>
        <p:spPr>
          <a:xfrm>
            <a:off x="1266825" y="955675"/>
            <a:ext cx="6696075" cy="5849937"/>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5" name="Shape 435"/>
        <p:cNvGrpSpPr/>
        <p:nvPr/>
      </p:nvGrpSpPr>
      <p:grpSpPr>
        <a:xfrm>
          <a:off x="0" y="0"/>
          <a:ext cx="0" cy="0"/>
          <a:chOff x="0" y="0"/>
          <a:chExt cx="0" cy="0"/>
        </a:xfrm>
      </p:grpSpPr>
      <p:pic>
        <p:nvPicPr>
          <p:cNvPr id="436" name="Google Shape;436;p29"/>
          <p:cNvPicPr preferRelativeResize="0"/>
          <p:nvPr/>
        </p:nvPicPr>
        <p:blipFill rotWithShape="1">
          <a:blip r:embed="rId3">
            <a:alphaModFix/>
          </a:blip>
          <a:srcRect b="25459" l="34125" r="19602" t="32000"/>
          <a:stretch/>
        </p:blipFill>
        <p:spPr>
          <a:xfrm>
            <a:off x="0" y="1465262"/>
            <a:ext cx="9144000" cy="5254625"/>
          </a:xfrm>
          <a:prstGeom prst="rect">
            <a:avLst/>
          </a:prstGeom>
          <a:noFill/>
          <a:ln>
            <a:noFill/>
          </a:ln>
          <a:effectLst>
            <a:outerShdw blurRad="63500" dir="2700000" dist="17960">
              <a:srgbClr val="2F4D71"/>
            </a:outerShdw>
          </a:effectLst>
        </p:spPr>
      </p:pic>
      <p:sp>
        <p:nvSpPr>
          <p:cNvPr id="437" name="Google Shape;437;p29"/>
          <p:cNvSpPr txBox="1"/>
          <p:nvPr/>
        </p:nvSpPr>
        <p:spPr>
          <a:xfrm>
            <a:off x="0" y="168275"/>
            <a:ext cx="9031287" cy="1296987"/>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3600"/>
              <a:buFont typeface="Times New Roman"/>
              <a:buNone/>
            </a:pPr>
            <a:r>
              <a:rPr b="1" i="0" lang="en-US" sz="3600" u="none">
                <a:solidFill>
                  <a:srgbClr val="C00000"/>
                </a:solidFill>
                <a:latin typeface="Times New Roman"/>
                <a:ea typeface="Times New Roman"/>
                <a:cs typeface="Times New Roman"/>
                <a:sym typeface="Times New Roman"/>
              </a:rPr>
              <a:t>Comparison of BLDC Motor with DC Motor and IM</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3"/>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11" name="Google Shape;211;p3"/>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pic>
        <p:nvPicPr>
          <p:cNvPr descr="Image result for frontal area" id="212" name="Google Shape;212;p3"/>
          <p:cNvPicPr preferRelativeResize="0"/>
          <p:nvPr/>
        </p:nvPicPr>
        <p:blipFill rotWithShape="1">
          <a:blip r:embed="rId3">
            <a:alphaModFix/>
          </a:blip>
          <a:srcRect b="0" l="0" r="0" t="16069"/>
          <a:stretch/>
        </p:blipFill>
        <p:spPr>
          <a:xfrm>
            <a:off x="654050" y="1227137"/>
            <a:ext cx="5565775" cy="3494087"/>
          </a:xfrm>
          <a:prstGeom prst="rect">
            <a:avLst/>
          </a:prstGeom>
          <a:noFill/>
          <a:ln>
            <a:noFill/>
          </a:ln>
        </p:spPr>
      </p:pic>
      <p:sp>
        <p:nvSpPr>
          <p:cNvPr id="213" name="Google Shape;213;p3"/>
          <p:cNvSpPr txBox="1"/>
          <p:nvPr/>
        </p:nvSpPr>
        <p:spPr>
          <a:xfrm>
            <a:off x="0" y="4938712"/>
            <a:ext cx="9144000" cy="157003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An electric vehicle has the following attributes: drag coefficient C</a:t>
            </a:r>
            <a:r>
              <a:rPr b="0" baseline="-25000" i="0" lang="en-US" sz="1600" u="none">
                <a:solidFill>
                  <a:schemeClr val="dk1"/>
                </a:solidFill>
                <a:latin typeface="Times New Roman"/>
                <a:ea typeface="Times New Roman"/>
                <a:cs typeface="Times New Roman"/>
                <a:sym typeface="Times New Roman"/>
              </a:rPr>
              <a:t>d</a:t>
            </a:r>
            <a:r>
              <a:rPr b="0" i="0" lang="en-US" sz="1600" u="none">
                <a:solidFill>
                  <a:schemeClr val="dk1"/>
                </a:solidFill>
                <a:latin typeface="Times New Roman"/>
                <a:ea typeface="Times New Roman"/>
                <a:cs typeface="Times New Roman"/>
                <a:sym typeface="Times New Roman"/>
              </a:rPr>
              <a:t> = 0.25, vehicle cross section A = 2 m</a:t>
            </a:r>
            <a:r>
              <a:rPr b="0" baseline="30000" i="0" lang="en-US" sz="1600" u="none">
                <a:solidFill>
                  <a:schemeClr val="dk1"/>
                </a:solidFill>
                <a:latin typeface="Times New Roman"/>
                <a:ea typeface="Times New Roman"/>
                <a:cs typeface="Times New Roman"/>
                <a:sym typeface="Times New Roman"/>
              </a:rPr>
              <a:t>2</a:t>
            </a:r>
            <a:r>
              <a:rPr b="0" i="0" lang="en-US" sz="1600" u="none">
                <a:solidFill>
                  <a:schemeClr val="dk1"/>
                </a:solidFill>
                <a:latin typeface="Times New Roman"/>
                <a:ea typeface="Times New Roman"/>
                <a:cs typeface="Times New Roman"/>
                <a:sym typeface="Times New Roman"/>
              </a:rPr>
              <a:t>, and available propulsion energy of E</a:t>
            </a:r>
            <a:r>
              <a:rPr b="0" baseline="-25000" i="0" lang="en-US" sz="1600" u="none">
                <a:solidFill>
                  <a:schemeClr val="dk1"/>
                </a:solidFill>
                <a:latin typeface="Times New Roman"/>
                <a:ea typeface="Times New Roman"/>
                <a:cs typeface="Times New Roman"/>
                <a:sym typeface="Times New Roman"/>
              </a:rPr>
              <a:t>b</a:t>
            </a:r>
            <a:r>
              <a:rPr b="0" i="0" lang="en-US" sz="1600" u="none">
                <a:solidFill>
                  <a:schemeClr val="dk1"/>
                </a:solidFill>
                <a:latin typeface="Times New Roman"/>
                <a:ea typeface="Times New Roman"/>
                <a:cs typeface="Times New Roman"/>
                <a:sym typeface="Times New Roman"/>
              </a:rPr>
              <a:t> = 20 kWh (1kWh = 3 6×10</a:t>
            </a:r>
            <a:r>
              <a:rPr b="0" baseline="30000" i="0" lang="en-US" sz="1600" u="none">
                <a:solidFill>
                  <a:schemeClr val="dk1"/>
                </a:solidFill>
                <a:latin typeface="Times New Roman"/>
                <a:ea typeface="Times New Roman"/>
                <a:cs typeface="Times New Roman"/>
                <a:sym typeface="Times New Roman"/>
              </a:rPr>
              <a:t>6</a:t>
            </a:r>
            <a:r>
              <a:rPr b="0" i="0" lang="en-US" sz="1600" u="none">
                <a:solidFill>
                  <a:schemeClr val="dk1"/>
                </a:solidFill>
                <a:latin typeface="Times New Roman"/>
                <a:ea typeface="Times New Roman"/>
                <a:cs typeface="Times New Roman"/>
                <a:sym typeface="Times New Roman"/>
              </a:rPr>
              <a:t> J).</a:t>
            </a:r>
            <a:endParaRPr/>
          </a:p>
          <a:p>
            <a:pPr indent="0" lvl="0" marL="0" marR="0" rtl="0" algn="just">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Let the density of air ρair = 1.2 kg m−3.</a:t>
            </a:r>
            <a:endParaRPr/>
          </a:p>
          <a:p>
            <a:pPr indent="0" lvl="0" marL="0" marR="0" rtl="0" algn="just">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Instantaneously at a vehicle speed of 120 km/h, calculate the aerodynamic drag force, power, and range, while driving in (a) calm conditions with no wind and (b) windy conditions with a 12 km/h headwind and (c) windy conditions with a 12 km/h tailwind.</a:t>
            </a:r>
            <a:endParaRPr/>
          </a:p>
        </p:txBody>
      </p:sp>
      <p:sp>
        <p:nvSpPr>
          <p:cNvPr id="214" name="Google Shape;214;p3"/>
          <p:cNvSpPr txBox="1"/>
          <p:nvPr/>
        </p:nvSpPr>
        <p:spPr>
          <a:xfrm>
            <a:off x="6524625" y="3400425"/>
            <a:ext cx="2619375" cy="3698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Distance s = E</a:t>
            </a:r>
            <a:r>
              <a:rPr b="0" baseline="-25000" i="0" lang="en-US" sz="1800" u="none">
                <a:solidFill>
                  <a:schemeClr val="dk1"/>
                </a:solidFill>
                <a:latin typeface="Arial"/>
                <a:ea typeface="Arial"/>
                <a:cs typeface="Arial"/>
                <a:sym typeface="Arial"/>
              </a:rPr>
              <a:t>b</a:t>
            </a:r>
            <a:r>
              <a:rPr b="0" i="0" lang="en-US" sz="1800" u="none">
                <a:solidFill>
                  <a:schemeClr val="dk1"/>
                </a:solidFill>
                <a:latin typeface="Arial"/>
                <a:ea typeface="Arial"/>
                <a:cs typeface="Arial"/>
                <a:sym typeface="Arial"/>
              </a:rPr>
              <a:t>v/P</a:t>
            </a:r>
            <a:r>
              <a:rPr b="0" baseline="-25000" i="0" lang="en-US" sz="1800" u="none">
                <a:solidFill>
                  <a:schemeClr val="dk1"/>
                </a:solidFill>
                <a:latin typeface="Arial"/>
                <a:ea typeface="Arial"/>
                <a:cs typeface="Arial"/>
                <a:sym typeface="Arial"/>
              </a:rPr>
              <a:t>D</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1" name="Shape 441"/>
        <p:cNvGrpSpPr/>
        <p:nvPr/>
      </p:nvGrpSpPr>
      <p:grpSpPr>
        <a:xfrm>
          <a:off x="0" y="0"/>
          <a:ext cx="0" cy="0"/>
          <a:chOff x="0" y="0"/>
          <a:chExt cx="0" cy="0"/>
        </a:xfrm>
      </p:grpSpPr>
      <p:sp>
        <p:nvSpPr>
          <p:cNvPr id="442" name="Google Shape;442;p30"/>
          <p:cNvSpPr/>
          <p:nvPr/>
        </p:nvSpPr>
        <p:spPr>
          <a:xfrm>
            <a:off x="2901950" y="6049962"/>
            <a:ext cx="320675" cy="274637"/>
          </a:xfrm>
          <a:custGeom>
            <a:rect b="b" l="l" r="r" t="t"/>
            <a:pathLst>
              <a:path extrusionOk="0" h="309879" w="353060">
                <a:moveTo>
                  <a:pt x="0" y="209550"/>
                </a:moveTo>
                <a:lnTo>
                  <a:pt x="30480" y="193548"/>
                </a:lnTo>
                <a:lnTo>
                  <a:pt x="100584" y="309372"/>
                </a:lnTo>
                <a:lnTo>
                  <a:pt x="179069" y="0"/>
                </a:lnTo>
                <a:lnTo>
                  <a:pt x="352806"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43" name="Google Shape;443;p30"/>
          <p:cNvSpPr/>
          <p:nvPr/>
        </p:nvSpPr>
        <p:spPr>
          <a:xfrm>
            <a:off x="2898775" y="6045200"/>
            <a:ext cx="323850" cy="277812"/>
          </a:xfrm>
          <a:custGeom>
            <a:rect b="b" l="l" r="r" t="t"/>
            <a:pathLst>
              <a:path extrusionOk="0" h="316229" w="355600">
                <a:moveTo>
                  <a:pt x="355092" y="14478"/>
                </a:moveTo>
                <a:lnTo>
                  <a:pt x="355092" y="0"/>
                </a:lnTo>
                <a:lnTo>
                  <a:pt x="176021" y="0"/>
                </a:lnTo>
                <a:lnTo>
                  <a:pt x="103632" y="285750"/>
                </a:lnTo>
                <a:lnTo>
                  <a:pt x="40386" y="190500"/>
                </a:lnTo>
                <a:lnTo>
                  <a:pt x="0" y="212598"/>
                </a:lnTo>
                <a:lnTo>
                  <a:pt x="4572" y="220980"/>
                </a:lnTo>
                <a:lnTo>
                  <a:pt x="25146" y="210312"/>
                </a:lnTo>
                <a:lnTo>
                  <a:pt x="96012" y="316230"/>
                </a:lnTo>
                <a:lnTo>
                  <a:pt x="110489" y="316230"/>
                </a:lnTo>
                <a:lnTo>
                  <a:pt x="186689" y="14478"/>
                </a:lnTo>
                <a:lnTo>
                  <a:pt x="355092" y="14478"/>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44" name="Google Shape;444;p30"/>
          <p:cNvSpPr/>
          <p:nvPr/>
        </p:nvSpPr>
        <p:spPr>
          <a:xfrm>
            <a:off x="2735262" y="6011862"/>
            <a:ext cx="508000" cy="0"/>
          </a:xfrm>
          <a:custGeom>
            <a:rect b="b" l="l" r="r" t="t"/>
            <a:pathLst>
              <a:path extrusionOk="0" h="120000" w="558164">
                <a:moveTo>
                  <a:pt x="0" y="0"/>
                </a:moveTo>
                <a:lnTo>
                  <a:pt x="557784" y="0"/>
                </a:lnTo>
              </a:path>
            </a:pathLst>
          </a:custGeom>
          <a:noFill/>
          <a:ln cap="flat" cmpd="sng" w="14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45" name="Google Shape;445;p30"/>
          <p:cNvSpPr txBox="1"/>
          <p:nvPr/>
        </p:nvSpPr>
        <p:spPr>
          <a:xfrm>
            <a:off x="1776412" y="5959475"/>
            <a:ext cx="2795587" cy="233362"/>
          </a:xfrm>
          <a:prstGeom prst="rect">
            <a:avLst/>
          </a:prstGeom>
          <a:noFill/>
          <a:ln>
            <a:noFill/>
          </a:ln>
        </p:spPr>
        <p:txBody>
          <a:bodyPr anchorCtr="0" anchor="t" bIns="0" lIns="0" spcFirstLastPara="1" rIns="0" wrap="square" tIns="13675">
            <a:spAutoFit/>
          </a:bodyPr>
          <a:lstStyle/>
          <a:p>
            <a:pPr indent="0" lvl="0" marL="11112" marR="0" rtl="0" algn="l">
              <a:lnSpc>
                <a:spcPct val="100000"/>
              </a:lnSpc>
              <a:spcBef>
                <a:spcPts val="0"/>
              </a:spcBef>
              <a:spcAft>
                <a:spcPts val="0"/>
              </a:spcAft>
              <a:buClr>
                <a:schemeClr val="dk1"/>
              </a:buClr>
              <a:buSzPts val="1400"/>
              <a:buFont typeface="Times New Roman"/>
              <a:buNone/>
            </a:pPr>
            <a:r>
              <a:rPr b="0" i="1" lang="en-US" sz="1400" u="none">
                <a:solidFill>
                  <a:schemeClr val="dk1"/>
                </a:solidFill>
                <a:latin typeface="Times New Roman"/>
                <a:ea typeface="Times New Roman"/>
                <a:cs typeface="Times New Roman"/>
                <a:sym typeface="Times New Roman"/>
              </a:rPr>
              <a:t>An,1	d</a:t>
            </a:r>
            <a:endParaRPr/>
          </a:p>
        </p:txBody>
      </p:sp>
      <p:sp>
        <p:nvSpPr>
          <p:cNvPr id="446" name="Google Shape;446;p30"/>
          <p:cNvSpPr txBox="1"/>
          <p:nvPr/>
        </p:nvSpPr>
        <p:spPr>
          <a:xfrm>
            <a:off x="2741612" y="6029325"/>
            <a:ext cx="481012" cy="338137"/>
          </a:xfrm>
          <a:prstGeom prst="rect">
            <a:avLst/>
          </a:prstGeom>
          <a:noFill/>
          <a:ln>
            <a:noFill/>
          </a:ln>
        </p:spPr>
        <p:txBody>
          <a:bodyPr anchorCtr="0" anchor="t" bIns="0" lIns="0" spcFirstLastPara="1" rIns="0" wrap="square" tIns="10825">
            <a:spAutoFit/>
          </a:bodyPr>
          <a:lstStyle/>
          <a:p>
            <a:pPr indent="0" lvl="0" marL="11112" marR="0" rtl="0" algn="l">
              <a:lnSpc>
                <a:spcPct val="100000"/>
              </a:lnSpc>
              <a:spcBef>
                <a:spcPts val="0"/>
              </a:spcBef>
              <a:spcAft>
                <a:spcPts val="0"/>
              </a:spcAft>
              <a:buClr>
                <a:schemeClr val="dk1"/>
              </a:buClr>
              <a:buSzPts val="2100"/>
              <a:buFont typeface="Times New Roman"/>
              <a:buNone/>
            </a:pPr>
            <a:r>
              <a:rPr b="0" i="1" lang="en-US" sz="2100" u="none">
                <a:solidFill>
                  <a:schemeClr val="dk1"/>
                </a:solidFill>
                <a:latin typeface="Times New Roman"/>
                <a:ea typeface="Times New Roman"/>
                <a:cs typeface="Times New Roman"/>
                <a:sym typeface="Times New Roman"/>
              </a:rPr>
              <a:t>2	2</a:t>
            </a:r>
            <a:endParaRPr/>
          </a:p>
        </p:txBody>
      </p:sp>
      <p:sp>
        <p:nvSpPr>
          <p:cNvPr id="447" name="Google Shape;447;p30"/>
          <p:cNvSpPr txBox="1"/>
          <p:nvPr/>
        </p:nvSpPr>
        <p:spPr>
          <a:xfrm>
            <a:off x="1609725" y="5803900"/>
            <a:ext cx="2882900" cy="338137"/>
          </a:xfrm>
          <a:prstGeom prst="rect">
            <a:avLst/>
          </a:prstGeom>
          <a:noFill/>
          <a:ln>
            <a:noFill/>
          </a:ln>
        </p:spPr>
        <p:txBody>
          <a:bodyPr anchorCtr="0" anchor="t" bIns="0" lIns="0" spcFirstLastPara="1" rIns="0" wrap="square" tIns="10825">
            <a:spAutoFit/>
          </a:bodyPr>
          <a:lstStyle/>
          <a:p>
            <a:pPr indent="0" lvl="0" marL="11112" marR="0" rtl="0" algn="l">
              <a:lnSpc>
                <a:spcPct val="100000"/>
              </a:lnSpc>
              <a:spcBef>
                <a:spcPts val="0"/>
              </a:spcBef>
              <a:spcAft>
                <a:spcPts val="0"/>
              </a:spcAft>
              <a:buClr>
                <a:schemeClr val="dk1"/>
              </a:buClr>
              <a:buSzPts val="2100"/>
              <a:buFont typeface="Times New Roman"/>
              <a:buNone/>
            </a:pPr>
            <a:r>
              <a:rPr b="0" i="1" lang="en-US" sz="2100" u="none">
                <a:solidFill>
                  <a:schemeClr val="dk1"/>
                </a:solidFill>
                <a:latin typeface="Times New Roman"/>
                <a:ea typeface="Times New Roman"/>
                <a:cs typeface="Times New Roman"/>
                <a:sym typeface="Times New Roman"/>
              </a:rPr>
              <a:t>V	</a:t>
            </a:r>
            <a:r>
              <a:rPr b="0" i="0" lang="en-US" sz="2100" u="none">
                <a:solidFill>
                  <a:schemeClr val="dk1"/>
                </a:solidFill>
                <a:latin typeface="Noto Sans Symbols"/>
                <a:ea typeface="Noto Sans Symbols"/>
                <a:cs typeface="Noto Sans Symbols"/>
                <a:sym typeface="Noto Sans Symbols"/>
              </a:rPr>
              <a:t>=</a:t>
            </a:r>
            <a:r>
              <a:rPr b="0" i="0" lang="en-US" sz="2100" u="none">
                <a:solidFill>
                  <a:schemeClr val="dk1"/>
                </a:solidFill>
                <a:latin typeface="Times New Roman"/>
                <a:ea typeface="Times New Roman"/>
                <a:cs typeface="Times New Roman"/>
                <a:sym typeface="Times New Roman"/>
              </a:rPr>
              <a:t> </a:t>
            </a:r>
            <a:r>
              <a:rPr b="0" i="1" lang="en-US" sz="2100" u="none">
                <a:solidFill>
                  <a:schemeClr val="dk1"/>
                </a:solidFill>
                <a:latin typeface="Times New Roman"/>
                <a:ea typeface="Times New Roman"/>
                <a:cs typeface="Times New Roman"/>
                <a:sym typeface="Times New Roman"/>
              </a:rPr>
              <a:t>m </a:t>
            </a:r>
            <a:r>
              <a:rPr b="0" i="0" lang="en-US" sz="2100" u="none">
                <a:solidFill>
                  <a:schemeClr val="dk1"/>
                </a:solidFill>
                <a:latin typeface="Noto Sans Symbols"/>
                <a:ea typeface="Noto Sans Symbols"/>
                <a:cs typeface="Noto Sans Symbols"/>
                <a:sym typeface="Noto Sans Symbols"/>
              </a:rPr>
              <a:t>⋅</a:t>
            </a:r>
            <a:r>
              <a:rPr b="0" i="0" lang="en-US" sz="2100" u="none">
                <a:solidFill>
                  <a:schemeClr val="dk1"/>
                </a:solidFill>
                <a:latin typeface="Times New Roman"/>
                <a:ea typeface="Times New Roman"/>
                <a:cs typeface="Times New Roman"/>
                <a:sym typeface="Times New Roman"/>
              </a:rPr>
              <a:t>	</a:t>
            </a:r>
            <a:r>
              <a:rPr b="0" baseline="30000" i="1" lang="en-US" sz="3200" u="none">
                <a:solidFill>
                  <a:schemeClr val="dk1"/>
                </a:solidFill>
                <a:latin typeface="Times New Roman"/>
                <a:ea typeface="Times New Roman"/>
                <a:cs typeface="Times New Roman"/>
                <a:sym typeface="Times New Roman"/>
              </a:rPr>
              <a:t>V</a:t>
            </a:r>
            <a:r>
              <a:rPr b="0" baseline="30000" i="1" lang="en-US" sz="2100" u="none">
                <a:solidFill>
                  <a:schemeClr val="dk1"/>
                </a:solidFill>
                <a:latin typeface="Times New Roman"/>
                <a:ea typeface="Times New Roman"/>
                <a:cs typeface="Times New Roman"/>
                <a:sym typeface="Times New Roman"/>
              </a:rPr>
              <a:t>d	</a:t>
            </a:r>
            <a:r>
              <a:rPr b="0" i="0" lang="en-US" sz="2100" u="none">
                <a:solidFill>
                  <a:schemeClr val="dk1"/>
                </a:solidFill>
                <a:latin typeface="Noto Sans Symbols"/>
                <a:ea typeface="Noto Sans Symbols"/>
                <a:cs typeface="Noto Sans Symbols"/>
                <a:sym typeface="Noto Sans Symbols"/>
              </a:rPr>
              <a:t>=</a:t>
            </a:r>
            <a:r>
              <a:rPr b="0" i="0" lang="en-US" sz="2100" u="none">
                <a:solidFill>
                  <a:schemeClr val="dk1"/>
                </a:solidFill>
                <a:latin typeface="Times New Roman"/>
                <a:ea typeface="Times New Roman"/>
                <a:cs typeface="Times New Roman"/>
                <a:sym typeface="Times New Roman"/>
              </a:rPr>
              <a:t> </a:t>
            </a:r>
            <a:r>
              <a:rPr b="0" i="1" lang="en-US" sz="2100" u="none">
                <a:solidFill>
                  <a:schemeClr val="dk1"/>
                </a:solidFill>
                <a:latin typeface="Times New Roman"/>
                <a:ea typeface="Times New Roman"/>
                <a:cs typeface="Times New Roman"/>
                <a:sym typeface="Times New Roman"/>
              </a:rPr>
              <a:t>0.354mV</a:t>
            </a:r>
            <a:endParaRPr/>
          </a:p>
        </p:txBody>
      </p:sp>
      <p:sp>
        <p:nvSpPr>
          <p:cNvPr id="448" name="Google Shape;448;p30"/>
          <p:cNvSpPr txBox="1"/>
          <p:nvPr/>
        </p:nvSpPr>
        <p:spPr>
          <a:xfrm>
            <a:off x="247650" y="6383337"/>
            <a:ext cx="5248275" cy="350837"/>
          </a:xfrm>
          <a:prstGeom prst="rect">
            <a:avLst/>
          </a:prstGeom>
          <a:noFill/>
          <a:ln>
            <a:noFill/>
          </a:ln>
        </p:spPr>
        <p:txBody>
          <a:bodyPr anchorCtr="0" anchor="t" bIns="0" lIns="0" spcFirstLastPara="1" rIns="0" wrap="square" tIns="11375">
            <a:spAutoFit/>
          </a:bodyPr>
          <a:lstStyle/>
          <a:p>
            <a:pPr indent="0" lvl="0" marL="11112" marR="0" rtl="0" algn="l">
              <a:lnSpc>
                <a:spcPct val="100000"/>
              </a:lnSpc>
              <a:spcBef>
                <a:spcPts val="0"/>
              </a:spcBef>
              <a:spcAft>
                <a:spcPts val="0"/>
              </a:spcAft>
              <a:buClr>
                <a:schemeClr val="dk1"/>
              </a:buClr>
              <a:buSzPts val="2200"/>
              <a:buFont typeface="Times New Roman"/>
              <a:buNone/>
            </a:pPr>
            <a:r>
              <a:rPr b="0" i="0" lang="en-US" sz="2200" u="none">
                <a:solidFill>
                  <a:schemeClr val="dk1"/>
                </a:solidFill>
                <a:latin typeface="Times New Roman"/>
                <a:ea typeface="Times New Roman"/>
                <a:cs typeface="Times New Roman"/>
                <a:sym typeface="Times New Roman"/>
              </a:rPr>
              <a:t>where </a:t>
            </a:r>
            <a:r>
              <a:rPr b="0" i="1" lang="en-US" sz="2200" u="none">
                <a:solidFill>
                  <a:schemeClr val="dk1"/>
                </a:solidFill>
                <a:latin typeface="Times New Roman"/>
                <a:ea typeface="Times New Roman"/>
                <a:cs typeface="Times New Roman"/>
                <a:sym typeface="Times New Roman"/>
              </a:rPr>
              <a:t>m </a:t>
            </a:r>
            <a:r>
              <a:rPr b="0" i="0" lang="en-US" sz="2200" u="none">
                <a:solidFill>
                  <a:schemeClr val="dk1"/>
                </a:solidFill>
                <a:latin typeface="Times New Roman"/>
                <a:ea typeface="Times New Roman"/>
                <a:cs typeface="Times New Roman"/>
                <a:sym typeface="Times New Roman"/>
              </a:rPr>
              <a:t>is the depth of modulation</a:t>
            </a:r>
            <a:endParaRPr/>
          </a:p>
        </p:txBody>
      </p:sp>
      <p:pic>
        <p:nvPicPr>
          <p:cNvPr id="449" name="Google Shape;449;p30"/>
          <p:cNvPicPr preferRelativeResize="0"/>
          <p:nvPr/>
        </p:nvPicPr>
        <p:blipFill rotWithShape="1">
          <a:blip r:embed="rId3">
            <a:alphaModFix/>
          </a:blip>
          <a:srcRect b="0" l="0" r="0" t="0"/>
          <a:stretch/>
        </p:blipFill>
        <p:spPr>
          <a:xfrm>
            <a:off x="517525" y="1069975"/>
            <a:ext cx="4678362" cy="4581525"/>
          </a:xfrm>
          <a:prstGeom prst="rect">
            <a:avLst/>
          </a:prstGeom>
          <a:noFill/>
          <a:ln>
            <a:noFill/>
          </a:ln>
          <a:effectLst>
            <a:outerShdw blurRad="63500" dir="2700000" dist="17960">
              <a:srgbClr val="2F4D71"/>
            </a:outerShdw>
          </a:effectLst>
        </p:spPr>
      </p:pic>
      <p:sp>
        <p:nvSpPr>
          <p:cNvPr id="450" name="Google Shape;450;p30"/>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pic>
        <p:nvPicPr>
          <p:cNvPr id="451" name="Google Shape;451;p30"/>
          <p:cNvPicPr preferRelativeResize="0"/>
          <p:nvPr/>
        </p:nvPicPr>
        <p:blipFill rotWithShape="1">
          <a:blip r:embed="rId4">
            <a:alphaModFix/>
          </a:blip>
          <a:srcRect b="0" l="0" r="0" t="0"/>
          <a:stretch/>
        </p:blipFill>
        <p:spPr>
          <a:xfrm>
            <a:off x="5370512" y="1069975"/>
            <a:ext cx="3544887" cy="5183187"/>
          </a:xfrm>
          <a:prstGeom prst="rect">
            <a:avLst/>
          </a:prstGeom>
          <a:noFill/>
          <a:ln>
            <a:noFill/>
          </a:ln>
          <a:effectLst>
            <a:outerShdw blurRad="63500" dir="2700000" dist="17960">
              <a:srgbClr val="2F4D71"/>
            </a:outerShdw>
          </a:effectLst>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5" name="Shape 455"/>
        <p:cNvGrpSpPr/>
        <p:nvPr/>
      </p:nvGrpSpPr>
      <p:grpSpPr>
        <a:xfrm>
          <a:off x="0" y="0"/>
          <a:ext cx="0" cy="0"/>
          <a:chOff x="0" y="0"/>
          <a:chExt cx="0" cy="0"/>
        </a:xfrm>
      </p:grpSpPr>
      <p:sp>
        <p:nvSpPr>
          <p:cNvPr id="456" name="Google Shape;456;p31"/>
          <p:cNvSpPr/>
          <p:nvPr/>
        </p:nvSpPr>
        <p:spPr>
          <a:xfrm>
            <a:off x="446087" y="4192587"/>
            <a:ext cx="125412" cy="1630362"/>
          </a:xfrm>
          <a:custGeom>
            <a:rect b="b" l="l" r="r" t="t"/>
            <a:pathLst>
              <a:path extrusionOk="0" h="1847850" w="138429">
                <a:moveTo>
                  <a:pt x="137921" y="124205"/>
                </a:moveTo>
                <a:lnTo>
                  <a:pt x="136397" y="121919"/>
                </a:lnTo>
                <a:lnTo>
                  <a:pt x="68579" y="0"/>
                </a:lnTo>
                <a:lnTo>
                  <a:pt x="1523" y="121919"/>
                </a:lnTo>
                <a:lnTo>
                  <a:pt x="0" y="124205"/>
                </a:lnTo>
                <a:lnTo>
                  <a:pt x="761" y="127253"/>
                </a:lnTo>
                <a:lnTo>
                  <a:pt x="5333" y="130301"/>
                </a:lnTo>
                <a:lnTo>
                  <a:pt x="8381" y="128777"/>
                </a:lnTo>
                <a:lnTo>
                  <a:pt x="9905" y="126491"/>
                </a:lnTo>
                <a:lnTo>
                  <a:pt x="64007" y="28717"/>
                </a:lnTo>
                <a:lnTo>
                  <a:pt x="64007" y="9905"/>
                </a:lnTo>
                <a:lnTo>
                  <a:pt x="73913" y="9905"/>
                </a:lnTo>
                <a:lnTo>
                  <a:pt x="73921" y="28731"/>
                </a:lnTo>
                <a:lnTo>
                  <a:pt x="128015" y="126491"/>
                </a:lnTo>
                <a:lnTo>
                  <a:pt x="129539" y="128777"/>
                </a:lnTo>
                <a:lnTo>
                  <a:pt x="132587" y="129539"/>
                </a:lnTo>
                <a:lnTo>
                  <a:pt x="134873" y="128777"/>
                </a:lnTo>
                <a:lnTo>
                  <a:pt x="137159" y="127253"/>
                </a:lnTo>
                <a:lnTo>
                  <a:pt x="137921" y="124205"/>
                </a:lnTo>
                <a:close/>
              </a:path>
              <a:path extrusionOk="0" h="1847850" w="138429">
                <a:moveTo>
                  <a:pt x="74676" y="1847849"/>
                </a:moveTo>
                <a:lnTo>
                  <a:pt x="73913" y="9905"/>
                </a:lnTo>
                <a:lnTo>
                  <a:pt x="64007" y="9905"/>
                </a:lnTo>
                <a:lnTo>
                  <a:pt x="64015" y="28703"/>
                </a:lnTo>
                <a:lnTo>
                  <a:pt x="64769" y="27340"/>
                </a:lnTo>
                <a:lnTo>
                  <a:pt x="64769" y="12191"/>
                </a:lnTo>
                <a:lnTo>
                  <a:pt x="73151" y="12191"/>
                </a:lnTo>
                <a:lnTo>
                  <a:pt x="73151" y="27340"/>
                </a:lnTo>
                <a:lnTo>
                  <a:pt x="73921" y="28731"/>
                </a:lnTo>
                <a:lnTo>
                  <a:pt x="73921" y="1847849"/>
                </a:lnTo>
                <a:lnTo>
                  <a:pt x="74676" y="1847849"/>
                </a:lnTo>
                <a:close/>
              </a:path>
              <a:path extrusionOk="0" h="1847850" w="138429">
                <a:moveTo>
                  <a:pt x="64015" y="28703"/>
                </a:moveTo>
                <a:lnTo>
                  <a:pt x="64007" y="9905"/>
                </a:lnTo>
                <a:lnTo>
                  <a:pt x="64007" y="28717"/>
                </a:lnTo>
                <a:lnTo>
                  <a:pt x="64015" y="28703"/>
                </a:lnTo>
                <a:close/>
              </a:path>
              <a:path extrusionOk="0" h="1847850" w="138429">
                <a:moveTo>
                  <a:pt x="73921" y="1847849"/>
                </a:moveTo>
                <a:lnTo>
                  <a:pt x="73913" y="28717"/>
                </a:lnTo>
                <a:lnTo>
                  <a:pt x="68960" y="19766"/>
                </a:lnTo>
                <a:lnTo>
                  <a:pt x="64015" y="28703"/>
                </a:lnTo>
                <a:lnTo>
                  <a:pt x="64770" y="1847849"/>
                </a:lnTo>
                <a:lnTo>
                  <a:pt x="73921" y="1847849"/>
                </a:lnTo>
                <a:close/>
              </a:path>
              <a:path extrusionOk="0" h="1847850" w="138429">
                <a:moveTo>
                  <a:pt x="73151" y="12191"/>
                </a:moveTo>
                <a:lnTo>
                  <a:pt x="64769" y="12191"/>
                </a:lnTo>
                <a:lnTo>
                  <a:pt x="68960" y="19766"/>
                </a:lnTo>
                <a:lnTo>
                  <a:pt x="73151" y="12191"/>
                </a:lnTo>
                <a:close/>
              </a:path>
              <a:path extrusionOk="0" h="1847850" w="138429">
                <a:moveTo>
                  <a:pt x="68960" y="19766"/>
                </a:moveTo>
                <a:lnTo>
                  <a:pt x="64769" y="12191"/>
                </a:lnTo>
                <a:lnTo>
                  <a:pt x="64769" y="27340"/>
                </a:lnTo>
                <a:lnTo>
                  <a:pt x="68960" y="19766"/>
                </a:lnTo>
                <a:close/>
              </a:path>
              <a:path extrusionOk="0" h="1847850" w="138429">
                <a:moveTo>
                  <a:pt x="73151" y="27340"/>
                </a:moveTo>
                <a:lnTo>
                  <a:pt x="73151" y="12191"/>
                </a:lnTo>
                <a:lnTo>
                  <a:pt x="68960" y="19766"/>
                </a:lnTo>
                <a:lnTo>
                  <a:pt x="73151" y="27340"/>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57" name="Google Shape;457;p31"/>
          <p:cNvSpPr/>
          <p:nvPr/>
        </p:nvSpPr>
        <p:spPr>
          <a:xfrm>
            <a:off x="508000" y="5770562"/>
            <a:ext cx="2493962" cy="120650"/>
          </a:xfrm>
          <a:custGeom>
            <a:rect b="b" l="l" r="r" t="t"/>
            <a:pathLst>
              <a:path extrusionOk="0" h="137160" w="2743200">
                <a:moveTo>
                  <a:pt x="2728731" y="68557"/>
                </a:moveTo>
                <a:lnTo>
                  <a:pt x="2723311" y="64004"/>
                </a:lnTo>
                <a:lnTo>
                  <a:pt x="0" y="63246"/>
                </a:lnTo>
                <a:lnTo>
                  <a:pt x="0" y="72390"/>
                </a:lnTo>
                <a:lnTo>
                  <a:pt x="2654808" y="73129"/>
                </a:lnTo>
                <a:lnTo>
                  <a:pt x="2723311" y="73055"/>
                </a:lnTo>
                <a:lnTo>
                  <a:pt x="2728731" y="68557"/>
                </a:lnTo>
                <a:close/>
              </a:path>
              <a:path extrusionOk="0" h="137160" w="2743200">
                <a:moveTo>
                  <a:pt x="2743200" y="68580"/>
                </a:moveTo>
                <a:lnTo>
                  <a:pt x="2663190" y="1524"/>
                </a:lnTo>
                <a:lnTo>
                  <a:pt x="2660904" y="0"/>
                </a:lnTo>
                <a:lnTo>
                  <a:pt x="2657856" y="0"/>
                </a:lnTo>
                <a:lnTo>
                  <a:pt x="2656332" y="2286"/>
                </a:lnTo>
                <a:lnTo>
                  <a:pt x="2654808" y="3810"/>
                </a:lnTo>
                <a:lnTo>
                  <a:pt x="2654808" y="6858"/>
                </a:lnTo>
                <a:lnTo>
                  <a:pt x="2657094" y="8382"/>
                </a:lnTo>
                <a:lnTo>
                  <a:pt x="2723199" y="63910"/>
                </a:lnTo>
                <a:lnTo>
                  <a:pt x="2736342" y="64008"/>
                </a:lnTo>
                <a:lnTo>
                  <a:pt x="2736342" y="74327"/>
                </a:lnTo>
                <a:lnTo>
                  <a:pt x="2743200" y="68580"/>
                </a:lnTo>
                <a:close/>
              </a:path>
              <a:path extrusionOk="0" h="137160" w="2743200">
                <a:moveTo>
                  <a:pt x="2736342" y="74327"/>
                </a:moveTo>
                <a:lnTo>
                  <a:pt x="2736342" y="73152"/>
                </a:lnTo>
                <a:lnTo>
                  <a:pt x="2723199" y="73148"/>
                </a:lnTo>
                <a:lnTo>
                  <a:pt x="2657094" y="128016"/>
                </a:lnTo>
                <a:lnTo>
                  <a:pt x="2654808" y="130302"/>
                </a:lnTo>
                <a:lnTo>
                  <a:pt x="2654808" y="133350"/>
                </a:lnTo>
                <a:lnTo>
                  <a:pt x="2656332" y="134874"/>
                </a:lnTo>
                <a:lnTo>
                  <a:pt x="2657856" y="137160"/>
                </a:lnTo>
                <a:lnTo>
                  <a:pt x="2660904" y="137160"/>
                </a:lnTo>
                <a:lnTo>
                  <a:pt x="2663190" y="135636"/>
                </a:lnTo>
                <a:lnTo>
                  <a:pt x="2736342" y="74327"/>
                </a:lnTo>
                <a:close/>
              </a:path>
              <a:path extrusionOk="0" h="137160" w="2743200">
                <a:moveTo>
                  <a:pt x="2733294" y="73151"/>
                </a:moveTo>
                <a:lnTo>
                  <a:pt x="2733294" y="72390"/>
                </a:lnTo>
                <a:lnTo>
                  <a:pt x="2728731" y="68557"/>
                </a:lnTo>
                <a:lnTo>
                  <a:pt x="2723199" y="73148"/>
                </a:lnTo>
                <a:lnTo>
                  <a:pt x="2733294" y="73151"/>
                </a:lnTo>
                <a:close/>
              </a:path>
              <a:path extrusionOk="0" h="137160" w="2743200">
                <a:moveTo>
                  <a:pt x="2736342" y="73152"/>
                </a:moveTo>
                <a:lnTo>
                  <a:pt x="2736342" y="64008"/>
                </a:lnTo>
                <a:lnTo>
                  <a:pt x="2723311" y="64004"/>
                </a:lnTo>
                <a:lnTo>
                  <a:pt x="2728731" y="68557"/>
                </a:lnTo>
                <a:lnTo>
                  <a:pt x="2733294" y="64770"/>
                </a:lnTo>
                <a:lnTo>
                  <a:pt x="2733294" y="73151"/>
                </a:lnTo>
                <a:lnTo>
                  <a:pt x="2736342" y="73152"/>
                </a:lnTo>
                <a:close/>
              </a:path>
              <a:path extrusionOk="0" h="137160" w="2743200">
                <a:moveTo>
                  <a:pt x="2733294" y="72390"/>
                </a:moveTo>
                <a:lnTo>
                  <a:pt x="2733294" y="64770"/>
                </a:lnTo>
                <a:lnTo>
                  <a:pt x="2728731" y="68557"/>
                </a:lnTo>
                <a:lnTo>
                  <a:pt x="2733294" y="72390"/>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58" name="Google Shape;458;p31"/>
          <p:cNvSpPr/>
          <p:nvPr/>
        </p:nvSpPr>
        <p:spPr>
          <a:xfrm>
            <a:off x="509587" y="4387850"/>
            <a:ext cx="1735137" cy="1446212"/>
          </a:xfrm>
          <a:custGeom>
            <a:rect b="b" l="l" r="r" t="t"/>
            <a:pathLst>
              <a:path extrusionOk="0" h="1639570" w="1908810">
                <a:moveTo>
                  <a:pt x="1908810" y="14477"/>
                </a:moveTo>
                <a:lnTo>
                  <a:pt x="1896618" y="0"/>
                </a:lnTo>
                <a:lnTo>
                  <a:pt x="0" y="1624584"/>
                </a:lnTo>
                <a:lnTo>
                  <a:pt x="12192" y="1639062"/>
                </a:lnTo>
                <a:lnTo>
                  <a:pt x="1908810" y="14477"/>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59" name="Google Shape;459;p31"/>
          <p:cNvSpPr txBox="1"/>
          <p:nvPr/>
        </p:nvSpPr>
        <p:spPr>
          <a:xfrm>
            <a:off x="-6350" y="4154487"/>
            <a:ext cx="577850" cy="1031875"/>
          </a:xfrm>
          <a:prstGeom prst="rect">
            <a:avLst/>
          </a:prstGeom>
          <a:noFill/>
          <a:ln>
            <a:noFill/>
          </a:ln>
        </p:spPr>
        <p:txBody>
          <a:bodyPr anchorCtr="0" anchor="t" bIns="0" lIns="0" spcFirstLastPara="1" rIns="0" wrap="square" tIns="14225">
            <a:spAutoFit/>
          </a:bodyPr>
          <a:lstStyle/>
          <a:p>
            <a:pPr indent="0" lvl="0" marL="0" marR="0" rtl="0" algn="ctr">
              <a:lnSpc>
                <a:spcPct val="71875"/>
              </a:lnSpc>
              <a:spcBef>
                <a:spcPts val="0"/>
              </a:spcBef>
              <a:spcAft>
                <a:spcPts val="0"/>
              </a:spcAft>
              <a:buClr>
                <a:schemeClr val="dk1"/>
              </a:buClr>
              <a:buSzPts val="3200"/>
              <a:buFont typeface="Times New Roman"/>
              <a:buNone/>
            </a:pPr>
            <a:r>
              <a:rPr b="0" baseline="-25000" i="1" lang="en-US" sz="3200" u="none">
                <a:solidFill>
                  <a:schemeClr val="dk1"/>
                </a:solidFill>
                <a:latin typeface="Times New Roman"/>
                <a:ea typeface="Times New Roman"/>
                <a:cs typeface="Times New Roman"/>
                <a:sym typeface="Times New Roman"/>
              </a:rPr>
              <a:t>I</a:t>
            </a:r>
            <a:r>
              <a:rPr b="0" i="1" lang="en-US" sz="1500" u="none">
                <a:solidFill>
                  <a:schemeClr val="dk1"/>
                </a:solidFill>
                <a:latin typeface="Times New Roman"/>
                <a:ea typeface="Times New Roman"/>
                <a:cs typeface="Times New Roman"/>
                <a:sym typeface="Times New Roman"/>
              </a:rPr>
              <a:t>'</a:t>
            </a:r>
            <a:endParaRPr b="0" i="0" sz="15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500"/>
              <a:buFont typeface="Times New Roman"/>
              <a:buNone/>
            </a:pPr>
            <a:r>
              <a:rPr b="0" i="1" lang="en-US" sz="1500" u="none">
                <a:solidFill>
                  <a:schemeClr val="dk1"/>
                </a:solidFill>
                <a:latin typeface="Times New Roman"/>
                <a:ea typeface="Times New Roman"/>
                <a:cs typeface="Times New Roman"/>
                <a:sym typeface="Times New Roman"/>
              </a:rPr>
              <a:t>2</a:t>
            </a:r>
            <a:endParaRPr b="0" i="0" sz="1500" u="none">
              <a:solidFill>
                <a:schemeClr val="dk1"/>
              </a:solidFill>
              <a:latin typeface="Times New Roman"/>
              <a:ea typeface="Times New Roman"/>
              <a:cs typeface="Times New Roman"/>
              <a:sym typeface="Times New Roman"/>
            </a:endParaRPr>
          </a:p>
          <a:p>
            <a:pPr indent="0" lvl="0" marL="0" marR="0" rtl="0" algn="l">
              <a:lnSpc>
                <a:spcPct val="100000"/>
              </a:lnSpc>
              <a:spcBef>
                <a:spcPts val="0"/>
              </a:spcBef>
              <a:spcAft>
                <a:spcPts val="0"/>
              </a:spcAft>
              <a:buClr>
                <a:schemeClr val="dk1"/>
              </a:buClr>
              <a:buSzPts val="1300"/>
              <a:buFont typeface="Arial"/>
              <a:buNone/>
            </a:pPr>
            <a:r>
              <a:t/>
            </a:r>
            <a:endParaRPr b="0" i="0" sz="1300" u="none">
              <a:solidFill>
                <a:schemeClr val="dk1"/>
              </a:solidFill>
              <a:latin typeface="Times New Roman"/>
              <a:ea typeface="Times New Roman"/>
              <a:cs typeface="Times New Roman"/>
              <a:sym typeface="Times New Roman"/>
            </a:endParaRPr>
          </a:p>
          <a:p>
            <a:pPr indent="0" lvl="0" marL="0" marR="0" rtl="0" algn="ctr">
              <a:lnSpc>
                <a:spcPct val="100000"/>
              </a:lnSpc>
              <a:spcBef>
                <a:spcPts val="0"/>
              </a:spcBef>
              <a:spcAft>
                <a:spcPts val="0"/>
              </a:spcAft>
              <a:buClr>
                <a:schemeClr val="dk1"/>
              </a:buClr>
              <a:buSzPts val="3100"/>
              <a:buFont typeface="Times New Roman"/>
              <a:buNone/>
            </a:pPr>
            <a:r>
              <a:rPr b="0" baseline="30000" i="1" lang="en-US" sz="3100" u="none">
                <a:solidFill>
                  <a:schemeClr val="dk1"/>
                </a:solidFill>
                <a:latin typeface="Times New Roman"/>
                <a:ea typeface="Times New Roman"/>
                <a:cs typeface="Times New Roman"/>
                <a:sym typeface="Times New Roman"/>
              </a:rPr>
              <a:t>T</a:t>
            </a:r>
            <a:r>
              <a:rPr b="0" i="1" lang="en-US" sz="1400" u="none">
                <a:solidFill>
                  <a:schemeClr val="dk1"/>
                </a:solidFill>
                <a:latin typeface="Times New Roman"/>
                <a:ea typeface="Times New Roman"/>
                <a:cs typeface="Times New Roman"/>
                <a:sym typeface="Times New Roman"/>
              </a:rPr>
              <a:t>dev</a:t>
            </a:r>
            <a:endParaRPr/>
          </a:p>
        </p:txBody>
      </p:sp>
      <p:sp>
        <p:nvSpPr>
          <p:cNvPr id="460" name="Google Shape;460;p31"/>
          <p:cNvSpPr txBox="1"/>
          <p:nvPr/>
        </p:nvSpPr>
        <p:spPr>
          <a:xfrm>
            <a:off x="1797050" y="5861050"/>
            <a:ext cx="261937" cy="290512"/>
          </a:xfrm>
          <a:prstGeom prst="rect">
            <a:avLst/>
          </a:prstGeom>
          <a:noFill/>
          <a:ln>
            <a:noFill/>
          </a:ln>
        </p:spPr>
        <p:txBody>
          <a:bodyPr anchorCtr="0" anchor="t" bIns="0" lIns="0" spcFirstLastPara="1" rIns="0" wrap="square" tIns="10825">
            <a:spAutoFit/>
          </a:bodyPr>
          <a:lstStyle/>
          <a:p>
            <a:pPr indent="0" lvl="0" marL="11112" marR="0" rtl="0" algn="l">
              <a:lnSpc>
                <a:spcPct val="100000"/>
              </a:lnSpc>
              <a:spcBef>
                <a:spcPts val="0"/>
              </a:spcBef>
              <a:spcAft>
                <a:spcPts val="0"/>
              </a:spcAft>
              <a:buClr>
                <a:schemeClr val="dk1"/>
              </a:buClr>
              <a:buSzPts val="1800"/>
              <a:buFont typeface="Calibri"/>
              <a:buNone/>
            </a:pPr>
            <a:r>
              <a:rPr b="0" i="1" lang="en-US" sz="1800" u="none">
                <a:solidFill>
                  <a:schemeClr val="dk1"/>
                </a:solidFill>
                <a:latin typeface="Calibri"/>
                <a:ea typeface="Calibri"/>
                <a:cs typeface="Calibri"/>
                <a:sym typeface="Calibri"/>
              </a:rPr>
              <a:t>sf</a:t>
            </a:r>
            <a:r>
              <a:rPr b="0" baseline="-25000" i="1" lang="en-US" sz="1700" u="none">
                <a:solidFill>
                  <a:schemeClr val="dk1"/>
                </a:solidFill>
                <a:latin typeface="Calibri"/>
                <a:ea typeface="Calibri"/>
                <a:cs typeface="Calibri"/>
                <a:sym typeface="Calibri"/>
              </a:rPr>
              <a:t>1</a:t>
            </a:r>
            <a:endParaRPr/>
          </a:p>
        </p:txBody>
      </p:sp>
      <p:sp>
        <p:nvSpPr>
          <p:cNvPr id="461" name="Google Shape;461;p31"/>
          <p:cNvSpPr/>
          <p:nvPr/>
        </p:nvSpPr>
        <p:spPr>
          <a:xfrm>
            <a:off x="3149600" y="3898900"/>
            <a:ext cx="0" cy="2293937"/>
          </a:xfrm>
          <a:custGeom>
            <a:rect b="b" l="l" r="r" t="t"/>
            <a:pathLst>
              <a:path extrusionOk="0" h="2600325" w="120000">
                <a:moveTo>
                  <a:pt x="0" y="0"/>
                </a:moveTo>
                <a:lnTo>
                  <a:pt x="0" y="2599944"/>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62" name="Google Shape;462;p31"/>
          <p:cNvSpPr/>
          <p:nvPr/>
        </p:nvSpPr>
        <p:spPr>
          <a:xfrm>
            <a:off x="3089275" y="3898900"/>
            <a:ext cx="120650" cy="61912"/>
          </a:xfrm>
          <a:custGeom>
            <a:rect b="b" l="l" r="r" t="t"/>
            <a:pathLst>
              <a:path extrusionOk="0" h="69850" w="133350">
                <a:moveTo>
                  <a:pt x="133350" y="69341"/>
                </a:moveTo>
                <a:lnTo>
                  <a:pt x="67056" y="0"/>
                </a:lnTo>
                <a:lnTo>
                  <a:pt x="0" y="69341"/>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63" name="Google Shape;463;p31"/>
          <p:cNvSpPr/>
          <p:nvPr/>
        </p:nvSpPr>
        <p:spPr>
          <a:xfrm>
            <a:off x="3149600" y="6192837"/>
            <a:ext cx="2703512" cy="0"/>
          </a:xfrm>
          <a:custGeom>
            <a:rect b="b" l="l" r="r" t="t"/>
            <a:pathLst>
              <a:path extrusionOk="0" h="120000" w="2974340">
                <a:moveTo>
                  <a:pt x="0" y="0"/>
                </a:moveTo>
                <a:lnTo>
                  <a:pt x="2974086" y="0"/>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64" name="Google Shape;464;p31"/>
          <p:cNvSpPr/>
          <p:nvPr/>
        </p:nvSpPr>
        <p:spPr>
          <a:xfrm>
            <a:off x="5792787" y="6130925"/>
            <a:ext cx="60325" cy="122237"/>
          </a:xfrm>
          <a:custGeom>
            <a:rect b="b" l="l" r="r" t="t"/>
            <a:pathLst>
              <a:path extrusionOk="0" h="138429" w="66675">
                <a:moveTo>
                  <a:pt x="0" y="137922"/>
                </a:moveTo>
                <a:lnTo>
                  <a:pt x="66294" y="69342"/>
                </a:lnTo>
                <a:lnTo>
                  <a:pt x="0" y="0"/>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65" name="Google Shape;465;p31"/>
          <p:cNvSpPr txBox="1"/>
          <p:nvPr/>
        </p:nvSpPr>
        <p:spPr>
          <a:xfrm>
            <a:off x="3141662" y="4148137"/>
            <a:ext cx="2317750" cy="2462212"/>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66" name="Google Shape;466;p31"/>
          <p:cNvSpPr txBox="1"/>
          <p:nvPr/>
        </p:nvSpPr>
        <p:spPr>
          <a:xfrm>
            <a:off x="5468937" y="4171950"/>
            <a:ext cx="160337"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o</a:t>
            </a:r>
            <a:endParaRPr/>
          </a:p>
        </p:txBody>
      </p:sp>
      <p:sp>
        <p:nvSpPr>
          <p:cNvPr id="467" name="Google Shape;467;p31"/>
          <p:cNvSpPr txBox="1"/>
          <p:nvPr/>
        </p:nvSpPr>
        <p:spPr>
          <a:xfrm>
            <a:off x="5513387" y="4740275"/>
            <a:ext cx="87312"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endParaRPr/>
          </a:p>
        </p:txBody>
      </p:sp>
      <p:sp>
        <p:nvSpPr>
          <p:cNvPr id="468" name="Google Shape;468;p31"/>
          <p:cNvSpPr txBox="1"/>
          <p:nvPr/>
        </p:nvSpPr>
        <p:spPr>
          <a:xfrm>
            <a:off x="5573712" y="4929187"/>
            <a:ext cx="107950" cy="198437"/>
          </a:xfrm>
          <a:prstGeom prst="rect">
            <a:avLst/>
          </a:prstGeom>
          <a:noFill/>
          <a:ln>
            <a:noFill/>
          </a:ln>
        </p:spPr>
        <p:txBody>
          <a:bodyPr anchorCtr="0" anchor="t" bIns="0" lIns="0" spcFirstLastPara="1" rIns="0" wrap="square" tIns="11950">
            <a:spAutoFit/>
          </a:bodyPr>
          <a:lstStyle/>
          <a:p>
            <a:pPr indent="0" lvl="0" marL="11112" marR="0" rtl="0" algn="l">
              <a:lnSpc>
                <a:spcPct val="100000"/>
              </a:lnSpc>
              <a:spcBef>
                <a:spcPts val="0"/>
              </a:spcBef>
              <a:spcAft>
                <a:spcPts val="0"/>
              </a:spcAft>
              <a:buClr>
                <a:schemeClr val="dk1"/>
              </a:buClr>
              <a:buSzPts val="1200"/>
              <a:buFont typeface="Arial"/>
              <a:buNone/>
            </a:pPr>
            <a:r>
              <a:rPr b="0" i="1" lang="en-US" sz="1200" u="none">
                <a:solidFill>
                  <a:schemeClr val="dk1"/>
                </a:solidFill>
                <a:latin typeface="Arial"/>
                <a:ea typeface="Arial"/>
                <a:cs typeface="Arial"/>
                <a:sym typeface="Arial"/>
              </a:rPr>
              <a:t>1</a:t>
            </a:r>
            <a:endParaRPr/>
          </a:p>
        </p:txBody>
      </p:sp>
      <p:sp>
        <p:nvSpPr>
          <p:cNvPr id="469" name="Google Shape;469;p31"/>
          <p:cNvSpPr txBox="1"/>
          <p:nvPr/>
        </p:nvSpPr>
        <p:spPr>
          <a:xfrm>
            <a:off x="5492750" y="5254625"/>
            <a:ext cx="188912"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2</a:t>
            </a:r>
            <a:endParaRPr/>
          </a:p>
        </p:txBody>
      </p:sp>
      <p:sp>
        <p:nvSpPr>
          <p:cNvPr id="470" name="Google Shape;470;p31"/>
          <p:cNvSpPr txBox="1"/>
          <p:nvPr/>
        </p:nvSpPr>
        <p:spPr>
          <a:xfrm>
            <a:off x="5513387" y="5740400"/>
            <a:ext cx="168275"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4</a:t>
            </a:r>
            <a:endParaRPr/>
          </a:p>
        </p:txBody>
      </p:sp>
      <p:sp>
        <p:nvSpPr>
          <p:cNvPr id="471" name="Google Shape;471;p31"/>
          <p:cNvSpPr txBox="1"/>
          <p:nvPr/>
        </p:nvSpPr>
        <p:spPr>
          <a:xfrm>
            <a:off x="2884487" y="3965575"/>
            <a:ext cx="223837" cy="766762"/>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o</a:t>
            </a:r>
            <a:endParaRPr b="0" baseline="-25000" i="0" sz="1700" u="none">
              <a:solidFill>
                <a:schemeClr val="dk1"/>
              </a:solidFill>
              <a:latin typeface="Arial"/>
              <a:ea typeface="Arial"/>
              <a:cs typeface="Arial"/>
              <a:sym typeface="Arial"/>
            </a:endParaRPr>
          </a:p>
          <a:p>
            <a:pPr indent="0" lvl="0" marL="11112" marR="0" rtl="0" algn="l">
              <a:lnSpc>
                <a:spcPct val="100000"/>
              </a:lnSpc>
              <a:spcBef>
                <a:spcPts val="160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1</a:t>
            </a:r>
            <a:endParaRPr/>
          </a:p>
        </p:txBody>
      </p:sp>
      <p:sp>
        <p:nvSpPr>
          <p:cNvPr id="472" name="Google Shape;472;p31"/>
          <p:cNvSpPr txBox="1"/>
          <p:nvPr/>
        </p:nvSpPr>
        <p:spPr>
          <a:xfrm>
            <a:off x="2884487" y="4960937"/>
            <a:ext cx="139700"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endParaRPr/>
          </a:p>
        </p:txBody>
      </p:sp>
      <p:sp>
        <p:nvSpPr>
          <p:cNvPr id="473" name="Google Shape;473;p31"/>
          <p:cNvSpPr txBox="1"/>
          <p:nvPr/>
        </p:nvSpPr>
        <p:spPr>
          <a:xfrm>
            <a:off x="2990850" y="5111750"/>
            <a:ext cx="107950" cy="198437"/>
          </a:xfrm>
          <a:prstGeom prst="rect">
            <a:avLst/>
          </a:prstGeom>
          <a:noFill/>
          <a:ln>
            <a:noFill/>
          </a:ln>
        </p:spPr>
        <p:txBody>
          <a:bodyPr anchorCtr="0" anchor="t" bIns="0" lIns="0" spcFirstLastPara="1" rIns="0" wrap="square" tIns="11950">
            <a:spAutoFit/>
          </a:bodyPr>
          <a:lstStyle/>
          <a:p>
            <a:pPr indent="0" lvl="0" marL="11112" marR="0" rtl="0" algn="l">
              <a:lnSpc>
                <a:spcPct val="100000"/>
              </a:lnSpc>
              <a:spcBef>
                <a:spcPts val="0"/>
              </a:spcBef>
              <a:spcAft>
                <a:spcPts val="0"/>
              </a:spcAft>
              <a:buClr>
                <a:schemeClr val="dk1"/>
              </a:buClr>
              <a:buSzPts val="1200"/>
              <a:buFont typeface="Arial"/>
              <a:buNone/>
            </a:pPr>
            <a:r>
              <a:rPr b="0" i="1" lang="en-US" sz="1200" u="none">
                <a:solidFill>
                  <a:schemeClr val="dk1"/>
                </a:solidFill>
                <a:latin typeface="Arial"/>
                <a:ea typeface="Arial"/>
                <a:cs typeface="Arial"/>
                <a:sym typeface="Arial"/>
              </a:rPr>
              <a:t>2</a:t>
            </a:r>
            <a:endParaRPr/>
          </a:p>
        </p:txBody>
      </p:sp>
      <p:sp>
        <p:nvSpPr>
          <p:cNvPr id="474" name="Google Shape;474;p31"/>
          <p:cNvSpPr txBox="1"/>
          <p:nvPr/>
        </p:nvSpPr>
        <p:spPr>
          <a:xfrm>
            <a:off x="2887662" y="5518150"/>
            <a:ext cx="206375"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3</a:t>
            </a:r>
            <a:endParaRPr/>
          </a:p>
        </p:txBody>
      </p:sp>
      <p:sp>
        <p:nvSpPr>
          <p:cNvPr id="475" name="Google Shape;475;p31"/>
          <p:cNvSpPr/>
          <p:nvPr/>
        </p:nvSpPr>
        <p:spPr>
          <a:xfrm>
            <a:off x="2100262" y="4668837"/>
            <a:ext cx="557212" cy="206375"/>
          </a:xfrm>
          <a:custGeom>
            <a:rect b="b" l="l" r="r" t="t"/>
            <a:pathLst>
              <a:path extrusionOk="0" h="234314" w="612775">
                <a:moveTo>
                  <a:pt x="101346" y="63246"/>
                </a:moveTo>
                <a:lnTo>
                  <a:pt x="101346" y="4572"/>
                </a:lnTo>
                <a:lnTo>
                  <a:pt x="96774" y="4572"/>
                </a:lnTo>
                <a:lnTo>
                  <a:pt x="96012" y="8382"/>
                </a:lnTo>
                <a:lnTo>
                  <a:pt x="95250" y="11430"/>
                </a:lnTo>
                <a:lnTo>
                  <a:pt x="93726" y="12192"/>
                </a:lnTo>
                <a:lnTo>
                  <a:pt x="92202" y="13716"/>
                </a:lnTo>
                <a:lnTo>
                  <a:pt x="90678" y="14478"/>
                </a:lnTo>
                <a:lnTo>
                  <a:pt x="86106" y="14478"/>
                </a:lnTo>
                <a:lnTo>
                  <a:pt x="83058" y="12954"/>
                </a:lnTo>
                <a:lnTo>
                  <a:pt x="78486" y="11430"/>
                </a:lnTo>
                <a:lnTo>
                  <a:pt x="70746" y="8429"/>
                </a:lnTo>
                <a:lnTo>
                  <a:pt x="63436" y="6286"/>
                </a:lnTo>
                <a:lnTo>
                  <a:pt x="56388" y="4999"/>
                </a:lnTo>
                <a:lnTo>
                  <a:pt x="49672" y="4580"/>
                </a:lnTo>
                <a:lnTo>
                  <a:pt x="48720" y="4637"/>
                </a:lnTo>
                <a:lnTo>
                  <a:pt x="7715" y="24669"/>
                </a:lnTo>
                <a:lnTo>
                  <a:pt x="0" y="49530"/>
                </a:lnTo>
                <a:lnTo>
                  <a:pt x="0" y="56388"/>
                </a:lnTo>
                <a:lnTo>
                  <a:pt x="1524" y="62484"/>
                </a:lnTo>
                <a:lnTo>
                  <a:pt x="7620" y="74676"/>
                </a:lnTo>
                <a:lnTo>
                  <a:pt x="12192" y="80010"/>
                </a:lnTo>
                <a:lnTo>
                  <a:pt x="18288" y="84582"/>
                </a:lnTo>
                <a:lnTo>
                  <a:pt x="19812" y="85754"/>
                </a:lnTo>
                <a:lnTo>
                  <a:pt x="19812" y="34290"/>
                </a:lnTo>
                <a:lnTo>
                  <a:pt x="22098" y="28194"/>
                </a:lnTo>
                <a:lnTo>
                  <a:pt x="28194" y="22860"/>
                </a:lnTo>
                <a:lnTo>
                  <a:pt x="33528" y="17526"/>
                </a:lnTo>
                <a:lnTo>
                  <a:pt x="41148" y="14478"/>
                </a:lnTo>
                <a:lnTo>
                  <a:pt x="57150" y="14478"/>
                </a:lnTo>
                <a:lnTo>
                  <a:pt x="91416" y="42029"/>
                </a:lnTo>
                <a:lnTo>
                  <a:pt x="96774" y="63246"/>
                </a:lnTo>
                <a:lnTo>
                  <a:pt x="101346" y="63246"/>
                </a:lnTo>
                <a:close/>
              </a:path>
              <a:path extrusionOk="0" h="234314" w="612775">
                <a:moveTo>
                  <a:pt x="90678" y="173931"/>
                </a:moveTo>
                <a:lnTo>
                  <a:pt x="90678" y="152400"/>
                </a:lnTo>
                <a:lnTo>
                  <a:pt x="87630" y="159258"/>
                </a:lnTo>
                <a:lnTo>
                  <a:pt x="81534" y="164592"/>
                </a:lnTo>
                <a:lnTo>
                  <a:pt x="56388" y="172974"/>
                </a:lnTo>
                <a:lnTo>
                  <a:pt x="49672" y="172557"/>
                </a:lnTo>
                <a:lnTo>
                  <a:pt x="14478" y="151638"/>
                </a:lnTo>
                <a:lnTo>
                  <a:pt x="6096" y="124206"/>
                </a:lnTo>
                <a:lnTo>
                  <a:pt x="1524" y="124206"/>
                </a:lnTo>
                <a:lnTo>
                  <a:pt x="1524" y="182880"/>
                </a:lnTo>
                <a:lnTo>
                  <a:pt x="6096" y="182880"/>
                </a:lnTo>
                <a:lnTo>
                  <a:pt x="6858" y="178308"/>
                </a:lnTo>
                <a:lnTo>
                  <a:pt x="7620" y="176022"/>
                </a:lnTo>
                <a:lnTo>
                  <a:pt x="8382" y="174498"/>
                </a:lnTo>
                <a:lnTo>
                  <a:pt x="11430" y="172974"/>
                </a:lnTo>
                <a:lnTo>
                  <a:pt x="16002" y="172974"/>
                </a:lnTo>
                <a:lnTo>
                  <a:pt x="20574" y="174498"/>
                </a:lnTo>
                <a:lnTo>
                  <a:pt x="28956" y="176784"/>
                </a:lnTo>
                <a:lnTo>
                  <a:pt x="37338" y="179832"/>
                </a:lnTo>
                <a:lnTo>
                  <a:pt x="42672" y="181356"/>
                </a:lnTo>
                <a:lnTo>
                  <a:pt x="44958" y="181356"/>
                </a:lnTo>
                <a:lnTo>
                  <a:pt x="54102" y="182880"/>
                </a:lnTo>
                <a:lnTo>
                  <a:pt x="59436" y="182880"/>
                </a:lnTo>
                <a:lnTo>
                  <a:pt x="70425" y="182010"/>
                </a:lnTo>
                <a:lnTo>
                  <a:pt x="80486" y="179355"/>
                </a:lnTo>
                <a:lnTo>
                  <a:pt x="89546" y="174843"/>
                </a:lnTo>
                <a:lnTo>
                  <a:pt x="90678" y="173931"/>
                </a:lnTo>
                <a:close/>
              </a:path>
              <a:path extrusionOk="0" h="234314" w="612775">
                <a:moveTo>
                  <a:pt x="112776" y="135636"/>
                </a:moveTo>
                <a:lnTo>
                  <a:pt x="112776" y="128778"/>
                </a:lnTo>
                <a:lnTo>
                  <a:pt x="111252" y="121920"/>
                </a:lnTo>
                <a:lnTo>
                  <a:pt x="82105" y="91344"/>
                </a:lnTo>
                <a:lnTo>
                  <a:pt x="61722" y="80010"/>
                </a:lnTo>
                <a:lnTo>
                  <a:pt x="48720" y="72437"/>
                </a:lnTo>
                <a:lnTo>
                  <a:pt x="19812" y="45720"/>
                </a:lnTo>
                <a:lnTo>
                  <a:pt x="19812" y="85754"/>
                </a:lnTo>
                <a:lnTo>
                  <a:pt x="23705" y="88749"/>
                </a:lnTo>
                <a:lnTo>
                  <a:pt x="30765" y="93345"/>
                </a:lnTo>
                <a:lnTo>
                  <a:pt x="39397" y="98512"/>
                </a:lnTo>
                <a:lnTo>
                  <a:pt x="59436" y="110144"/>
                </a:lnTo>
                <a:lnTo>
                  <a:pt x="67151" y="114681"/>
                </a:lnTo>
                <a:lnTo>
                  <a:pt x="86868" y="132588"/>
                </a:lnTo>
                <a:lnTo>
                  <a:pt x="89154" y="136398"/>
                </a:lnTo>
                <a:lnTo>
                  <a:pt x="90678" y="140970"/>
                </a:lnTo>
                <a:lnTo>
                  <a:pt x="90678" y="173931"/>
                </a:lnTo>
                <a:lnTo>
                  <a:pt x="97536" y="168402"/>
                </a:lnTo>
                <a:lnTo>
                  <a:pt x="104096" y="161139"/>
                </a:lnTo>
                <a:lnTo>
                  <a:pt x="108870" y="153162"/>
                </a:lnTo>
                <a:lnTo>
                  <a:pt x="111787" y="144613"/>
                </a:lnTo>
                <a:lnTo>
                  <a:pt x="112776" y="135636"/>
                </a:lnTo>
                <a:close/>
              </a:path>
              <a:path extrusionOk="0" h="234314" w="612775">
                <a:moveTo>
                  <a:pt x="145542" y="233934"/>
                </a:moveTo>
                <a:lnTo>
                  <a:pt x="145542" y="220218"/>
                </a:lnTo>
                <a:lnTo>
                  <a:pt x="144018" y="221742"/>
                </a:lnTo>
                <a:lnTo>
                  <a:pt x="143256" y="224028"/>
                </a:lnTo>
                <a:lnTo>
                  <a:pt x="142494" y="225552"/>
                </a:lnTo>
                <a:lnTo>
                  <a:pt x="140970" y="226314"/>
                </a:lnTo>
                <a:lnTo>
                  <a:pt x="137160" y="228600"/>
                </a:lnTo>
                <a:lnTo>
                  <a:pt x="133350" y="229362"/>
                </a:lnTo>
                <a:lnTo>
                  <a:pt x="125730" y="229362"/>
                </a:lnTo>
                <a:lnTo>
                  <a:pt x="125730" y="233934"/>
                </a:lnTo>
                <a:lnTo>
                  <a:pt x="145542" y="233934"/>
                </a:lnTo>
                <a:close/>
              </a:path>
              <a:path extrusionOk="0" h="234314" w="612775">
                <a:moveTo>
                  <a:pt x="185928" y="233934"/>
                </a:moveTo>
                <a:lnTo>
                  <a:pt x="185928" y="229362"/>
                </a:lnTo>
                <a:lnTo>
                  <a:pt x="179832" y="229362"/>
                </a:lnTo>
                <a:lnTo>
                  <a:pt x="175260" y="228600"/>
                </a:lnTo>
                <a:lnTo>
                  <a:pt x="170688" y="225552"/>
                </a:lnTo>
                <a:lnTo>
                  <a:pt x="169164" y="224028"/>
                </a:lnTo>
                <a:lnTo>
                  <a:pt x="167640" y="221742"/>
                </a:lnTo>
                <a:lnTo>
                  <a:pt x="166878" y="220218"/>
                </a:lnTo>
                <a:lnTo>
                  <a:pt x="166878" y="60960"/>
                </a:lnTo>
                <a:lnTo>
                  <a:pt x="161544" y="60960"/>
                </a:lnTo>
                <a:lnTo>
                  <a:pt x="126492" y="75438"/>
                </a:lnTo>
                <a:lnTo>
                  <a:pt x="128016" y="79248"/>
                </a:lnTo>
                <a:lnTo>
                  <a:pt x="131064" y="77724"/>
                </a:lnTo>
                <a:lnTo>
                  <a:pt x="140208" y="77724"/>
                </a:lnTo>
                <a:lnTo>
                  <a:pt x="141732" y="79248"/>
                </a:lnTo>
                <a:lnTo>
                  <a:pt x="143256" y="80010"/>
                </a:lnTo>
                <a:lnTo>
                  <a:pt x="144780" y="83058"/>
                </a:lnTo>
                <a:lnTo>
                  <a:pt x="145542" y="85344"/>
                </a:lnTo>
                <a:lnTo>
                  <a:pt x="145542" y="233934"/>
                </a:lnTo>
                <a:lnTo>
                  <a:pt x="185928" y="233934"/>
                </a:lnTo>
                <a:close/>
              </a:path>
              <a:path extrusionOk="0" h="234314" w="612775">
                <a:moveTo>
                  <a:pt x="246126" y="117348"/>
                </a:moveTo>
                <a:lnTo>
                  <a:pt x="232410" y="73914"/>
                </a:lnTo>
                <a:lnTo>
                  <a:pt x="196596" y="60198"/>
                </a:lnTo>
                <a:lnTo>
                  <a:pt x="190500" y="62484"/>
                </a:lnTo>
                <a:lnTo>
                  <a:pt x="166878" y="87630"/>
                </a:lnTo>
                <a:lnTo>
                  <a:pt x="166878" y="95250"/>
                </a:lnTo>
                <a:lnTo>
                  <a:pt x="173736" y="87630"/>
                </a:lnTo>
                <a:lnTo>
                  <a:pt x="178308" y="83058"/>
                </a:lnTo>
                <a:lnTo>
                  <a:pt x="181356" y="81534"/>
                </a:lnTo>
                <a:lnTo>
                  <a:pt x="185166" y="79248"/>
                </a:lnTo>
                <a:lnTo>
                  <a:pt x="189738" y="78486"/>
                </a:lnTo>
                <a:lnTo>
                  <a:pt x="221170" y="105441"/>
                </a:lnTo>
                <a:lnTo>
                  <a:pt x="224028" y="128778"/>
                </a:lnTo>
                <a:lnTo>
                  <a:pt x="224028" y="171150"/>
                </a:lnTo>
                <a:lnTo>
                  <a:pt x="229362" y="166116"/>
                </a:lnTo>
                <a:lnTo>
                  <a:pt x="236803" y="155817"/>
                </a:lnTo>
                <a:lnTo>
                  <a:pt x="242030" y="144303"/>
                </a:lnTo>
                <a:lnTo>
                  <a:pt x="245113" y="131504"/>
                </a:lnTo>
                <a:lnTo>
                  <a:pt x="246126" y="117348"/>
                </a:lnTo>
                <a:close/>
              </a:path>
              <a:path extrusionOk="0" h="234314" w="612775">
                <a:moveTo>
                  <a:pt x="224028" y="171150"/>
                </a:moveTo>
                <a:lnTo>
                  <a:pt x="224028" y="128778"/>
                </a:lnTo>
                <a:lnTo>
                  <a:pt x="223444" y="139624"/>
                </a:lnTo>
                <a:lnTo>
                  <a:pt x="221646" y="149256"/>
                </a:lnTo>
                <a:lnTo>
                  <a:pt x="218563" y="157603"/>
                </a:lnTo>
                <a:lnTo>
                  <a:pt x="214122" y="164592"/>
                </a:lnTo>
                <a:lnTo>
                  <a:pt x="208788" y="171450"/>
                </a:lnTo>
                <a:lnTo>
                  <a:pt x="201930" y="174498"/>
                </a:lnTo>
                <a:lnTo>
                  <a:pt x="186690" y="174498"/>
                </a:lnTo>
                <a:lnTo>
                  <a:pt x="166878" y="153162"/>
                </a:lnTo>
                <a:lnTo>
                  <a:pt x="166878" y="172212"/>
                </a:lnTo>
                <a:lnTo>
                  <a:pt x="193548" y="182118"/>
                </a:lnTo>
                <a:lnTo>
                  <a:pt x="203965" y="181117"/>
                </a:lnTo>
                <a:lnTo>
                  <a:pt x="213455" y="178117"/>
                </a:lnTo>
                <a:lnTo>
                  <a:pt x="221944" y="173116"/>
                </a:lnTo>
                <a:lnTo>
                  <a:pt x="224028" y="171150"/>
                </a:lnTo>
                <a:close/>
              </a:path>
              <a:path extrusionOk="0" h="234314" w="612775">
                <a:moveTo>
                  <a:pt x="361950" y="106680"/>
                </a:moveTo>
                <a:lnTo>
                  <a:pt x="343042" y="67591"/>
                </a:lnTo>
                <a:lnTo>
                  <a:pt x="317754" y="60198"/>
                </a:lnTo>
                <a:lnTo>
                  <a:pt x="306871" y="61210"/>
                </a:lnTo>
                <a:lnTo>
                  <a:pt x="273093" y="85820"/>
                </a:lnTo>
                <a:lnTo>
                  <a:pt x="264414" y="122682"/>
                </a:lnTo>
                <a:lnTo>
                  <a:pt x="265402" y="135683"/>
                </a:lnTo>
                <a:lnTo>
                  <a:pt x="268319" y="147256"/>
                </a:lnTo>
                <a:lnTo>
                  <a:pt x="273093" y="157400"/>
                </a:lnTo>
                <a:lnTo>
                  <a:pt x="279654" y="166116"/>
                </a:lnTo>
                <a:lnTo>
                  <a:pt x="282702" y="168877"/>
                </a:lnTo>
                <a:lnTo>
                  <a:pt x="282702" y="99822"/>
                </a:lnTo>
                <a:lnTo>
                  <a:pt x="283464" y="89916"/>
                </a:lnTo>
                <a:lnTo>
                  <a:pt x="286512" y="82296"/>
                </a:lnTo>
                <a:lnTo>
                  <a:pt x="291846" y="76962"/>
                </a:lnTo>
                <a:lnTo>
                  <a:pt x="297942" y="71628"/>
                </a:lnTo>
                <a:lnTo>
                  <a:pt x="304038" y="69342"/>
                </a:lnTo>
                <a:lnTo>
                  <a:pt x="315468" y="69342"/>
                </a:lnTo>
                <a:lnTo>
                  <a:pt x="320040" y="70104"/>
                </a:lnTo>
                <a:lnTo>
                  <a:pt x="323850" y="73152"/>
                </a:lnTo>
                <a:lnTo>
                  <a:pt x="327660" y="75438"/>
                </a:lnTo>
                <a:lnTo>
                  <a:pt x="331470" y="79248"/>
                </a:lnTo>
                <a:lnTo>
                  <a:pt x="332994" y="83820"/>
                </a:lnTo>
                <a:lnTo>
                  <a:pt x="334518" y="86868"/>
                </a:lnTo>
                <a:lnTo>
                  <a:pt x="335280" y="92202"/>
                </a:lnTo>
                <a:lnTo>
                  <a:pt x="336042" y="99822"/>
                </a:lnTo>
                <a:lnTo>
                  <a:pt x="336042" y="106680"/>
                </a:lnTo>
                <a:lnTo>
                  <a:pt x="361950" y="106680"/>
                </a:lnTo>
                <a:close/>
              </a:path>
              <a:path extrusionOk="0" h="234314" w="612775">
                <a:moveTo>
                  <a:pt x="336042" y="106680"/>
                </a:moveTo>
                <a:lnTo>
                  <a:pt x="336042" y="99822"/>
                </a:lnTo>
                <a:lnTo>
                  <a:pt x="282702" y="99822"/>
                </a:lnTo>
                <a:lnTo>
                  <a:pt x="282702" y="106680"/>
                </a:lnTo>
                <a:lnTo>
                  <a:pt x="336042" y="106680"/>
                </a:lnTo>
                <a:close/>
              </a:path>
              <a:path extrusionOk="0" h="234314" w="612775">
                <a:moveTo>
                  <a:pt x="361950" y="136398"/>
                </a:moveTo>
                <a:lnTo>
                  <a:pt x="358140" y="134112"/>
                </a:lnTo>
                <a:lnTo>
                  <a:pt x="354330" y="144018"/>
                </a:lnTo>
                <a:lnTo>
                  <a:pt x="349758" y="151638"/>
                </a:lnTo>
                <a:lnTo>
                  <a:pt x="344424" y="155448"/>
                </a:lnTo>
                <a:lnTo>
                  <a:pt x="338328" y="160020"/>
                </a:lnTo>
                <a:lnTo>
                  <a:pt x="332994" y="161353"/>
                </a:lnTo>
                <a:lnTo>
                  <a:pt x="294894" y="147066"/>
                </a:lnTo>
                <a:lnTo>
                  <a:pt x="282702" y="106680"/>
                </a:lnTo>
                <a:lnTo>
                  <a:pt x="282702" y="168877"/>
                </a:lnTo>
                <a:lnTo>
                  <a:pt x="287381" y="173116"/>
                </a:lnTo>
                <a:lnTo>
                  <a:pt x="295751" y="178117"/>
                </a:lnTo>
                <a:lnTo>
                  <a:pt x="304835" y="181117"/>
                </a:lnTo>
                <a:lnTo>
                  <a:pt x="314706" y="182118"/>
                </a:lnTo>
                <a:lnTo>
                  <a:pt x="323992" y="181260"/>
                </a:lnTo>
                <a:lnTo>
                  <a:pt x="356901" y="153257"/>
                </a:lnTo>
                <a:lnTo>
                  <a:pt x="360104" y="145149"/>
                </a:lnTo>
                <a:lnTo>
                  <a:pt x="361950" y="136398"/>
                </a:lnTo>
                <a:close/>
              </a:path>
              <a:path extrusionOk="0" h="234314" w="612775">
                <a:moveTo>
                  <a:pt x="476250" y="106680"/>
                </a:moveTo>
                <a:lnTo>
                  <a:pt x="457342" y="67591"/>
                </a:lnTo>
                <a:lnTo>
                  <a:pt x="432054" y="60198"/>
                </a:lnTo>
                <a:lnTo>
                  <a:pt x="421064" y="61210"/>
                </a:lnTo>
                <a:lnTo>
                  <a:pt x="387393" y="85820"/>
                </a:lnTo>
                <a:lnTo>
                  <a:pt x="378714" y="122682"/>
                </a:lnTo>
                <a:lnTo>
                  <a:pt x="379702" y="135683"/>
                </a:lnTo>
                <a:lnTo>
                  <a:pt x="382619" y="147256"/>
                </a:lnTo>
                <a:lnTo>
                  <a:pt x="387393" y="157400"/>
                </a:lnTo>
                <a:lnTo>
                  <a:pt x="393954" y="166116"/>
                </a:lnTo>
                <a:lnTo>
                  <a:pt x="397002" y="168877"/>
                </a:lnTo>
                <a:lnTo>
                  <a:pt x="397002" y="99822"/>
                </a:lnTo>
                <a:lnTo>
                  <a:pt x="397764" y="89916"/>
                </a:lnTo>
                <a:lnTo>
                  <a:pt x="400812" y="82296"/>
                </a:lnTo>
                <a:lnTo>
                  <a:pt x="411480" y="71628"/>
                </a:lnTo>
                <a:lnTo>
                  <a:pt x="418338" y="69342"/>
                </a:lnTo>
                <a:lnTo>
                  <a:pt x="429768" y="69342"/>
                </a:lnTo>
                <a:lnTo>
                  <a:pt x="433578" y="70104"/>
                </a:lnTo>
                <a:lnTo>
                  <a:pt x="438292" y="73237"/>
                </a:lnTo>
                <a:lnTo>
                  <a:pt x="441960" y="75438"/>
                </a:lnTo>
                <a:lnTo>
                  <a:pt x="445008" y="79248"/>
                </a:lnTo>
                <a:lnTo>
                  <a:pt x="448818" y="86868"/>
                </a:lnTo>
                <a:lnTo>
                  <a:pt x="449580" y="92202"/>
                </a:lnTo>
                <a:lnTo>
                  <a:pt x="450342" y="99822"/>
                </a:lnTo>
                <a:lnTo>
                  <a:pt x="450342" y="106680"/>
                </a:lnTo>
                <a:lnTo>
                  <a:pt x="476250" y="106680"/>
                </a:lnTo>
                <a:close/>
              </a:path>
              <a:path extrusionOk="0" h="234314" w="612775">
                <a:moveTo>
                  <a:pt x="450342" y="106680"/>
                </a:moveTo>
                <a:lnTo>
                  <a:pt x="450342" y="99822"/>
                </a:lnTo>
                <a:lnTo>
                  <a:pt x="397002" y="99822"/>
                </a:lnTo>
                <a:lnTo>
                  <a:pt x="397002" y="106680"/>
                </a:lnTo>
                <a:lnTo>
                  <a:pt x="450342" y="106680"/>
                </a:lnTo>
                <a:close/>
              </a:path>
              <a:path extrusionOk="0" h="234314" w="612775">
                <a:moveTo>
                  <a:pt x="476250" y="136398"/>
                </a:moveTo>
                <a:lnTo>
                  <a:pt x="472440" y="134112"/>
                </a:lnTo>
                <a:lnTo>
                  <a:pt x="469427" y="141089"/>
                </a:lnTo>
                <a:lnTo>
                  <a:pt x="466058" y="147066"/>
                </a:lnTo>
                <a:lnTo>
                  <a:pt x="462260" y="151899"/>
                </a:lnTo>
                <a:lnTo>
                  <a:pt x="457962" y="155448"/>
                </a:lnTo>
                <a:lnTo>
                  <a:pt x="452628" y="160020"/>
                </a:lnTo>
                <a:lnTo>
                  <a:pt x="446722" y="161496"/>
                </a:lnTo>
                <a:lnTo>
                  <a:pt x="438150" y="161464"/>
                </a:lnTo>
                <a:lnTo>
                  <a:pt x="430625" y="160674"/>
                </a:lnTo>
                <a:lnTo>
                  <a:pt x="399954" y="129730"/>
                </a:lnTo>
                <a:lnTo>
                  <a:pt x="397002" y="106680"/>
                </a:lnTo>
                <a:lnTo>
                  <a:pt x="397002" y="168877"/>
                </a:lnTo>
                <a:lnTo>
                  <a:pt x="401681" y="173116"/>
                </a:lnTo>
                <a:lnTo>
                  <a:pt x="410051" y="178117"/>
                </a:lnTo>
                <a:lnTo>
                  <a:pt x="419135" y="181117"/>
                </a:lnTo>
                <a:lnTo>
                  <a:pt x="429006" y="182118"/>
                </a:lnTo>
                <a:lnTo>
                  <a:pt x="438292" y="181260"/>
                </a:lnTo>
                <a:lnTo>
                  <a:pt x="471201" y="153257"/>
                </a:lnTo>
                <a:lnTo>
                  <a:pt x="474404" y="145149"/>
                </a:lnTo>
                <a:lnTo>
                  <a:pt x="476250" y="136398"/>
                </a:lnTo>
                <a:close/>
              </a:path>
              <a:path extrusionOk="0" h="234314" w="612775">
                <a:moveTo>
                  <a:pt x="573024" y="97536"/>
                </a:moveTo>
                <a:lnTo>
                  <a:pt x="573024" y="70104"/>
                </a:lnTo>
                <a:lnTo>
                  <a:pt x="567594" y="65662"/>
                </a:lnTo>
                <a:lnTo>
                  <a:pt x="561594" y="62579"/>
                </a:lnTo>
                <a:lnTo>
                  <a:pt x="555021" y="60781"/>
                </a:lnTo>
                <a:lnTo>
                  <a:pt x="547878" y="60198"/>
                </a:lnTo>
                <a:lnTo>
                  <a:pt x="535995" y="61483"/>
                </a:lnTo>
                <a:lnTo>
                  <a:pt x="500931" y="91332"/>
                </a:lnTo>
                <a:lnTo>
                  <a:pt x="492252" y="125730"/>
                </a:lnTo>
                <a:lnTo>
                  <a:pt x="493109" y="137719"/>
                </a:lnTo>
                <a:lnTo>
                  <a:pt x="513552" y="173116"/>
                </a:lnTo>
                <a:lnTo>
                  <a:pt x="515112" y="174099"/>
                </a:lnTo>
                <a:lnTo>
                  <a:pt x="515112" y="115824"/>
                </a:lnTo>
                <a:lnTo>
                  <a:pt x="515826" y="104084"/>
                </a:lnTo>
                <a:lnTo>
                  <a:pt x="538734" y="67818"/>
                </a:lnTo>
                <a:lnTo>
                  <a:pt x="550164" y="67818"/>
                </a:lnTo>
                <a:lnTo>
                  <a:pt x="572262" y="92202"/>
                </a:lnTo>
                <a:lnTo>
                  <a:pt x="573024" y="97536"/>
                </a:lnTo>
                <a:close/>
              </a:path>
              <a:path extrusionOk="0" h="234314" w="612775">
                <a:moveTo>
                  <a:pt x="573024" y="166116"/>
                </a:moveTo>
                <a:lnTo>
                  <a:pt x="573024" y="156972"/>
                </a:lnTo>
                <a:lnTo>
                  <a:pt x="565404" y="164592"/>
                </a:lnTo>
                <a:lnTo>
                  <a:pt x="558546" y="168402"/>
                </a:lnTo>
                <a:lnTo>
                  <a:pt x="521219" y="147113"/>
                </a:lnTo>
                <a:lnTo>
                  <a:pt x="515112" y="115824"/>
                </a:lnTo>
                <a:lnTo>
                  <a:pt x="515112" y="174099"/>
                </a:lnTo>
                <a:lnTo>
                  <a:pt x="521541" y="178134"/>
                </a:lnTo>
                <a:lnTo>
                  <a:pt x="529863" y="181117"/>
                </a:lnTo>
                <a:lnTo>
                  <a:pt x="537781" y="182010"/>
                </a:lnTo>
                <a:lnTo>
                  <a:pt x="545592" y="182118"/>
                </a:lnTo>
                <a:lnTo>
                  <a:pt x="550926" y="180594"/>
                </a:lnTo>
                <a:lnTo>
                  <a:pt x="561594" y="176022"/>
                </a:lnTo>
                <a:lnTo>
                  <a:pt x="567690" y="170783"/>
                </a:lnTo>
                <a:lnTo>
                  <a:pt x="573024" y="166116"/>
                </a:lnTo>
                <a:close/>
              </a:path>
              <a:path extrusionOk="0" h="234314" w="612775">
                <a:moveTo>
                  <a:pt x="612648" y="168402"/>
                </a:moveTo>
                <a:lnTo>
                  <a:pt x="611124" y="163830"/>
                </a:lnTo>
                <a:lnTo>
                  <a:pt x="607314" y="165354"/>
                </a:lnTo>
                <a:lnTo>
                  <a:pt x="604266" y="166116"/>
                </a:lnTo>
                <a:lnTo>
                  <a:pt x="600456" y="166116"/>
                </a:lnTo>
                <a:lnTo>
                  <a:pt x="598932" y="165354"/>
                </a:lnTo>
                <a:lnTo>
                  <a:pt x="597408" y="163830"/>
                </a:lnTo>
                <a:lnTo>
                  <a:pt x="595884" y="163068"/>
                </a:lnTo>
                <a:lnTo>
                  <a:pt x="595122" y="160782"/>
                </a:lnTo>
                <a:lnTo>
                  <a:pt x="593598" y="154686"/>
                </a:lnTo>
                <a:lnTo>
                  <a:pt x="593598" y="0"/>
                </a:lnTo>
                <a:lnTo>
                  <a:pt x="588264" y="0"/>
                </a:lnTo>
                <a:lnTo>
                  <a:pt x="553974" y="14478"/>
                </a:lnTo>
                <a:lnTo>
                  <a:pt x="555498" y="18288"/>
                </a:lnTo>
                <a:lnTo>
                  <a:pt x="561594" y="16764"/>
                </a:lnTo>
                <a:lnTo>
                  <a:pt x="567690" y="16764"/>
                </a:lnTo>
                <a:lnTo>
                  <a:pt x="569976" y="19050"/>
                </a:lnTo>
                <a:lnTo>
                  <a:pt x="571500" y="21336"/>
                </a:lnTo>
                <a:lnTo>
                  <a:pt x="571500" y="24384"/>
                </a:lnTo>
                <a:lnTo>
                  <a:pt x="572262" y="27432"/>
                </a:lnTo>
                <a:lnTo>
                  <a:pt x="573024" y="35814"/>
                </a:lnTo>
                <a:lnTo>
                  <a:pt x="573024" y="182118"/>
                </a:lnTo>
                <a:lnTo>
                  <a:pt x="578358" y="182118"/>
                </a:lnTo>
                <a:lnTo>
                  <a:pt x="612648" y="168402"/>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76" name="Google Shape;476;p31"/>
          <p:cNvSpPr/>
          <p:nvPr/>
        </p:nvSpPr>
        <p:spPr>
          <a:xfrm>
            <a:off x="2678112" y="4803775"/>
            <a:ext cx="25400" cy="55562"/>
          </a:xfrm>
          <a:custGeom>
            <a:rect b="b" l="l" r="r" t="t"/>
            <a:pathLst>
              <a:path extrusionOk="0" h="62229" w="27940">
                <a:moveTo>
                  <a:pt x="14478" y="58020"/>
                </a:moveTo>
                <a:lnTo>
                  <a:pt x="14478" y="33528"/>
                </a:lnTo>
                <a:lnTo>
                  <a:pt x="12954" y="38862"/>
                </a:lnTo>
                <a:lnTo>
                  <a:pt x="10668" y="43434"/>
                </a:lnTo>
                <a:lnTo>
                  <a:pt x="8382" y="47244"/>
                </a:lnTo>
                <a:lnTo>
                  <a:pt x="5334" y="50292"/>
                </a:lnTo>
                <a:lnTo>
                  <a:pt x="0" y="52578"/>
                </a:lnTo>
                <a:lnTo>
                  <a:pt x="6858" y="61722"/>
                </a:lnTo>
                <a:lnTo>
                  <a:pt x="13716" y="58674"/>
                </a:lnTo>
                <a:lnTo>
                  <a:pt x="14478" y="58020"/>
                </a:lnTo>
                <a:close/>
              </a:path>
              <a:path extrusionOk="0" h="62229" w="27940">
                <a:moveTo>
                  <a:pt x="27432" y="35052"/>
                </a:moveTo>
                <a:lnTo>
                  <a:pt x="27432" y="0"/>
                </a:lnTo>
                <a:lnTo>
                  <a:pt x="1524" y="0"/>
                </a:lnTo>
                <a:lnTo>
                  <a:pt x="1524" y="25908"/>
                </a:lnTo>
                <a:lnTo>
                  <a:pt x="14478" y="25908"/>
                </a:lnTo>
                <a:lnTo>
                  <a:pt x="14478" y="58020"/>
                </a:lnTo>
                <a:lnTo>
                  <a:pt x="19050" y="54102"/>
                </a:lnTo>
                <a:lnTo>
                  <a:pt x="22098" y="48768"/>
                </a:lnTo>
                <a:lnTo>
                  <a:pt x="25908" y="42672"/>
                </a:lnTo>
                <a:lnTo>
                  <a:pt x="27432" y="35052"/>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77" name="Google Shape;477;p31"/>
          <p:cNvSpPr/>
          <p:nvPr/>
        </p:nvSpPr>
        <p:spPr>
          <a:xfrm>
            <a:off x="2149475" y="4949825"/>
            <a:ext cx="371475" cy="153987"/>
          </a:xfrm>
          <a:custGeom>
            <a:rect b="b" l="l" r="r" t="t"/>
            <a:pathLst>
              <a:path extrusionOk="0" h="173989" w="407669">
                <a:moveTo>
                  <a:pt x="133349" y="44195"/>
                </a:moveTo>
                <a:lnTo>
                  <a:pt x="114014" y="9620"/>
                </a:lnTo>
                <a:lnTo>
                  <a:pt x="74890" y="273"/>
                </a:lnTo>
                <a:lnTo>
                  <a:pt x="0" y="0"/>
                </a:lnTo>
                <a:lnTo>
                  <a:pt x="0" y="4571"/>
                </a:lnTo>
                <a:lnTo>
                  <a:pt x="12953" y="4571"/>
                </a:lnTo>
                <a:lnTo>
                  <a:pt x="18287" y="6857"/>
                </a:lnTo>
                <a:lnTo>
                  <a:pt x="21335" y="9905"/>
                </a:lnTo>
                <a:lnTo>
                  <a:pt x="23621" y="12953"/>
                </a:lnTo>
                <a:lnTo>
                  <a:pt x="24383" y="19811"/>
                </a:lnTo>
                <a:lnTo>
                  <a:pt x="24383" y="170687"/>
                </a:lnTo>
                <a:lnTo>
                  <a:pt x="48767" y="170687"/>
                </a:lnTo>
                <a:lnTo>
                  <a:pt x="48767" y="12191"/>
                </a:lnTo>
                <a:lnTo>
                  <a:pt x="57149" y="10667"/>
                </a:lnTo>
                <a:lnTo>
                  <a:pt x="62483" y="10001"/>
                </a:lnTo>
                <a:lnTo>
                  <a:pt x="68579" y="9905"/>
                </a:lnTo>
                <a:lnTo>
                  <a:pt x="76283" y="10489"/>
                </a:lnTo>
                <a:lnTo>
                  <a:pt x="104465" y="38028"/>
                </a:lnTo>
                <a:lnTo>
                  <a:pt x="105155" y="82984"/>
                </a:lnTo>
                <a:lnTo>
                  <a:pt x="109632" y="80962"/>
                </a:lnTo>
                <a:lnTo>
                  <a:pt x="132647" y="51470"/>
                </a:lnTo>
                <a:lnTo>
                  <a:pt x="133349" y="44195"/>
                </a:lnTo>
                <a:close/>
              </a:path>
              <a:path extrusionOk="0" h="173989" w="407669">
                <a:moveTo>
                  <a:pt x="24383" y="170687"/>
                </a:moveTo>
                <a:lnTo>
                  <a:pt x="24383" y="150113"/>
                </a:lnTo>
                <a:lnTo>
                  <a:pt x="23621" y="156210"/>
                </a:lnTo>
                <a:lnTo>
                  <a:pt x="19049" y="163067"/>
                </a:lnTo>
                <a:lnTo>
                  <a:pt x="13715" y="165353"/>
                </a:lnTo>
                <a:lnTo>
                  <a:pt x="0" y="165353"/>
                </a:lnTo>
                <a:lnTo>
                  <a:pt x="0" y="170687"/>
                </a:lnTo>
                <a:lnTo>
                  <a:pt x="24383" y="170687"/>
                </a:lnTo>
                <a:close/>
              </a:path>
              <a:path extrusionOk="0" h="173989" w="407669">
                <a:moveTo>
                  <a:pt x="105155" y="82984"/>
                </a:moveTo>
                <a:lnTo>
                  <a:pt x="105155" y="45719"/>
                </a:lnTo>
                <a:lnTo>
                  <a:pt x="104310" y="53423"/>
                </a:lnTo>
                <a:lnTo>
                  <a:pt x="101822" y="60483"/>
                </a:lnTo>
                <a:lnTo>
                  <a:pt x="67020" y="82355"/>
                </a:lnTo>
                <a:lnTo>
                  <a:pt x="48767" y="83057"/>
                </a:lnTo>
                <a:lnTo>
                  <a:pt x="48767" y="90677"/>
                </a:lnTo>
                <a:lnTo>
                  <a:pt x="66293" y="90677"/>
                </a:lnTo>
                <a:lnTo>
                  <a:pt x="91439" y="125419"/>
                </a:lnTo>
                <a:lnTo>
                  <a:pt x="91439" y="87629"/>
                </a:lnTo>
                <a:lnTo>
                  <a:pt x="101143" y="84796"/>
                </a:lnTo>
                <a:lnTo>
                  <a:pt x="105155" y="82984"/>
                </a:lnTo>
                <a:close/>
              </a:path>
              <a:path extrusionOk="0" h="173989" w="407669">
                <a:moveTo>
                  <a:pt x="73151" y="170687"/>
                </a:moveTo>
                <a:lnTo>
                  <a:pt x="73151" y="165353"/>
                </a:lnTo>
                <a:lnTo>
                  <a:pt x="60197" y="165353"/>
                </a:lnTo>
                <a:lnTo>
                  <a:pt x="55625" y="163829"/>
                </a:lnTo>
                <a:lnTo>
                  <a:pt x="52577" y="160019"/>
                </a:lnTo>
                <a:lnTo>
                  <a:pt x="49529" y="157733"/>
                </a:lnTo>
                <a:lnTo>
                  <a:pt x="48767" y="150876"/>
                </a:lnTo>
                <a:lnTo>
                  <a:pt x="48767" y="170687"/>
                </a:lnTo>
                <a:lnTo>
                  <a:pt x="73151" y="170687"/>
                </a:lnTo>
                <a:close/>
              </a:path>
              <a:path extrusionOk="0" h="173989" w="407669">
                <a:moveTo>
                  <a:pt x="169925" y="170687"/>
                </a:moveTo>
                <a:lnTo>
                  <a:pt x="169925" y="165353"/>
                </a:lnTo>
                <a:lnTo>
                  <a:pt x="160019" y="164591"/>
                </a:lnTo>
                <a:lnTo>
                  <a:pt x="153161" y="162305"/>
                </a:lnTo>
                <a:lnTo>
                  <a:pt x="91439" y="87629"/>
                </a:lnTo>
                <a:lnTo>
                  <a:pt x="91439" y="125419"/>
                </a:lnTo>
                <a:lnTo>
                  <a:pt x="124205" y="170687"/>
                </a:lnTo>
                <a:lnTo>
                  <a:pt x="169925" y="170687"/>
                </a:lnTo>
                <a:close/>
              </a:path>
              <a:path extrusionOk="0" h="173989" w="407669">
                <a:moveTo>
                  <a:pt x="274319" y="98297"/>
                </a:moveTo>
                <a:lnTo>
                  <a:pt x="255412" y="59209"/>
                </a:lnTo>
                <a:lnTo>
                  <a:pt x="230123" y="51815"/>
                </a:lnTo>
                <a:lnTo>
                  <a:pt x="219134" y="52828"/>
                </a:lnTo>
                <a:lnTo>
                  <a:pt x="185463" y="77438"/>
                </a:lnTo>
                <a:lnTo>
                  <a:pt x="176783" y="114299"/>
                </a:lnTo>
                <a:lnTo>
                  <a:pt x="177772" y="127301"/>
                </a:lnTo>
                <a:lnTo>
                  <a:pt x="180689" y="138874"/>
                </a:lnTo>
                <a:lnTo>
                  <a:pt x="185463" y="149018"/>
                </a:lnTo>
                <a:lnTo>
                  <a:pt x="192023" y="157733"/>
                </a:lnTo>
                <a:lnTo>
                  <a:pt x="195071" y="160615"/>
                </a:lnTo>
                <a:lnTo>
                  <a:pt x="195071" y="91439"/>
                </a:lnTo>
                <a:lnTo>
                  <a:pt x="195833" y="81533"/>
                </a:lnTo>
                <a:lnTo>
                  <a:pt x="198881" y="73913"/>
                </a:lnTo>
                <a:lnTo>
                  <a:pt x="209549" y="63245"/>
                </a:lnTo>
                <a:lnTo>
                  <a:pt x="216407" y="60959"/>
                </a:lnTo>
                <a:lnTo>
                  <a:pt x="227837" y="60959"/>
                </a:lnTo>
                <a:lnTo>
                  <a:pt x="231647" y="61721"/>
                </a:lnTo>
                <a:lnTo>
                  <a:pt x="236362" y="64855"/>
                </a:lnTo>
                <a:lnTo>
                  <a:pt x="240029" y="67055"/>
                </a:lnTo>
                <a:lnTo>
                  <a:pt x="243077" y="70865"/>
                </a:lnTo>
                <a:lnTo>
                  <a:pt x="246887" y="78485"/>
                </a:lnTo>
                <a:lnTo>
                  <a:pt x="247649" y="83819"/>
                </a:lnTo>
                <a:lnTo>
                  <a:pt x="247649" y="98297"/>
                </a:lnTo>
                <a:lnTo>
                  <a:pt x="274319" y="98297"/>
                </a:lnTo>
                <a:close/>
              </a:path>
              <a:path extrusionOk="0" h="173989" w="407669">
                <a:moveTo>
                  <a:pt x="247649" y="98297"/>
                </a:moveTo>
                <a:lnTo>
                  <a:pt x="247649" y="91439"/>
                </a:lnTo>
                <a:lnTo>
                  <a:pt x="195071" y="91439"/>
                </a:lnTo>
                <a:lnTo>
                  <a:pt x="195071" y="98297"/>
                </a:lnTo>
                <a:lnTo>
                  <a:pt x="247649" y="98297"/>
                </a:lnTo>
                <a:close/>
              </a:path>
              <a:path extrusionOk="0" h="173989" w="407669">
                <a:moveTo>
                  <a:pt x="274319" y="128777"/>
                </a:moveTo>
                <a:lnTo>
                  <a:pt x="270509" y="125729"/>
                </a:lnTo>
                <a:lnTo>
                  <a:pt x="267497" y="132707"/>
                </a:lnTo>
                <a:lnTo>
                  <a:pt x="264128" y="138683"/>
                </a:lnTo>
                <a:lnTo>
                  <a:pt x="260330" y="143517"/>
                </a:lnTo>
                <a:lnTo>
                  <a:pt x="256031" y="147065"/>
                </a:lnTo>
                <a:lnTo>
                  <a:pt x="250697" y="151637"/>
                </a:lnTo>
                <a:lnTo>
                  <a:pt x="244792" y="153114"/>
                </a:lnTo>
                <a:lnTo>
                  <a:pt x="236219" y="153082"/>
                </a:lnTo>
                <a:lnTo>
                  <a:pt x="228695" y="152292"/>
                </a:lnTo>
                <a:lnTo>
                  <a:pt x="198024" y="121348"/>
                </a:lnTo>
                <a:lnTo>
                  <a:pt x="195071" y="98297"/>
                </a:lnTo>
                <a:lnTo>
                  <a:pt x="195071" y="160615"/>
                </a:lnTo>
                <a:lnTo>
                  <a:pt x="199429" y="164734"/>
                </a:lnTo>
                <a:lnTo>
                  <a:pt x="207835" y="169735"/>
                </a:lnTo>
                <a:lnTo>
                  <a:pt x="217098" y="172735"/>
                </a:lnTo>
                <a:lnTo>
                  <a:pt x="227075" y="173735"/>
                </a:lnTo>
                <a:lnTo>
                  <a:pt x="236362" y="172878"/>
                </a:lnTo>
                <a:lnTo>
                  <a:pt x="269271" y="144970"/>
                </a:lnTo>
                <a:lnTo>
                  <a:pt x="272474" y="137088"/>
                </a:lnTo>
                <a:lnTo>
                  <a:pt x="274319" y="128777"/>
                </a:lnTo>
                <a:close/>
              </a:path>
              <a:path extrusionOk="0" h="173989" w="407669">
                <a:moveTo>
                  <a:pt x="337565" y="60197"/>
                </a:moveTo>
                <a:lnTo>
                  <a:pt x="337565" y="55625"/>
                </a:lnTo>
                <a:lnTo>
                  <a:pt x="283463" y="55625"/>
                </a:lnTo>
                <a:lnTo>
                  <a:pt x="283463" y="60197"/>
                </a:lnTo>
                <a:lnTo>
                  <a:pt x="288035" y="60959"/>
                </a:lnTo>
                <a:lnTo>
                  <a:pt x="290321" y="61721"/>
                </a:lnTo>
                <a:lnTo>
                  <a:pt x="291845" y="61721"/>
                </a:lnTo>
                <a:lnTo>
                  <a:pt x="294893" y="63245"/>
                </a:lnTo>
                <a:lnTo>
                  <a:pt x="297179" y="64769"/>
                </a:lnTo>
                <a:lnTo>
                  <a:pt x="300227" y="69341"/>
                </a:lnTo>
                <a:lnTo>
                  <a:pt x="304038" y="76961"/>
                </a:lnTo>
                <a:lnTo>
                  <a:pt x="324611" y="125348"/>
                </a:lnTo>
                <a:lnTo>
                  <a:pt x="324611" y="66293"/>
                </a:lnTo>
                <a:lnTo>
                  <a:pt x="325373" y="64007"/>
                </a:lnTo>
                <a:lnTo>
                  <a:pt x="328421" y="60959"/>
                </a:lnTo>
                <a:lnTo>
                  <a:pt x="330707" y="60197"/>
                </a:lnTo>
                <a:lnTo>
                  <a:pt x="337565" y="60197"/>
                </a:lnTo>
                <a:close/>
              </a:path>
              <a:path extrusionOk="0" h="173989" w="407669">
                <a:moveTo>
                  <a:pt x="383285" y="93641"/>
                </a:moveTo>
                <a:lnTo>
                  <a:pt x="383285" y="68579"/>
                </a:lnTo>
                <a:lnTo>
                  <a:pt x="382523" y="72389"/>
                </a:lnTo>
                <a:lnTo>
                  <a:pt x="380237" y="76961"/>
                </a:lnTo>
                <a:lnTo>
                  <a:pt x="353567" y="142493"/>
                </a:lnTo>
                <a:lnTo>
                  <a:pt x="326897" y="79247"/>
                </a:lnTo>
                <a:lnTo>
                  <a:pt x="325373" y="75437"/>
                </a:lnTo>
                <a:lnTo>
                  <a:pt x="324611" y="71627"/>
                </a:lnTo>
                <a:lnTo>
                  <a:pt x="324611" y="125348"/>
                </a:lnTo>
                <a:lnTo>
                  <a:pt x="345185" y="173735"/>
                </a:lnTo>
                <a:lnTo>
                  <a:pt x="349757" y="173735"/>
                </a:lnTo>
                <a:lnTo>
                  <a:pt x="383285" y="93641"/>
                </a:lnTo>
                <a:close/>
              </a:path>
              <a:path extrusionOk="0" h="173989" w="407669">
                <a:moveTo>
                  <a:pt x="407669" y="60197"/>
                </a:moveTo>
                <a:lnTo>
                  <a:pt x="407669" y="55625"/>
                </a:lnTo>
                <a:lnTo>
                  <a:pt x="370331" y="55625"/>
                </a:lnTo>
                <a:lnTo>
                  <a:pt x="370331" y="60197"/>
                </a:lnTo>
                <a:lnTo>
                  <a:pt x="377189" y="60197"/>
                </a:lnTo>
                <a:lnTo>
                  <a:pt x="378713" y="60959"/>
                </a:lnTo>
                <a:lnTo>
                  <a:pt x="380237" y="60959"/>
                </a:lnTo>
                <a:lnTo>
                  <a:pt x="381761" y="61721"/>
                </a:lnTo>
                <a:lnTo>
                  <a:pt x="382523" y="63245"/>
                </a:lnTo>
                <a:lnTo>
                  <a:pt x="383285" y="64007"/>
                </a:lnTo>
                <a:lnTo>
                  <a:pt x="383285" y="93641"/>
                </a:lnTo>
                <a:lnTo>
                  <a:pt x="390905" y="75437"/>
                </a:lnTo>
                <a:lnTo>
                  <a:pt x="393191" y="69341"/>
                </a:lnTo>
                <a:lnTo>
                  <a:pt x="395477" y="64769"/>
                </a:lnTo>
                <a:lnTo>
                  <a:pt x="398525" y="62483"/>
                </a:lnTo>
                <a:lnTo>
                  <a:pt x="400049" y="60959"/>
                </a:lnTo>
                <a:lnTo>
                  <a:pt x="403097" y="60197"/>
                </a:lnTo>
                <a:lnTo>
                  <a:pt x="407669" y="60197"/>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78" name="Google Shape;478;p31"/>
          <p:cNvSpPr/>
          <p:nvPr/>
        </p:nvSpPr>
        <p:spPr>
          <a:xfrm>
            <a:off x="2552700" y="4935537"/>
            <a:ext cx="65087" cy="168275"/>
          </a:xfrm>
          <a:custGeom>
            <a:rect b="b" l="l" r="r" t="t"/>
            <a:pathLst>
              <a:path extrusionOk="0" h="190500" w="71755">
                <a:moveTo>
                  <a:pt x="71627" y="0"/>
                </a:moveTo>
                <a:lnTo>
                  <a:pt x="53339" y="0"/>
                </a:lnTo>
                <a:lnTo>
                  <a:pt x="0" y="190500"/>
                </a:lnTo>
                <a:lnTo>
                  <a:pt x="18288" y="190500"/>
                </a:lnTo>
                <a:lnTo>
                  <a:pt x="71627" y="0"/>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79" name="Google Shape;479;p31"/>
          <p:cNvSpPr/>
          <p:nvPr/>
        </p:nvSpPr>
        <p:spPr>
          <a:xfrm>
            <a:off x="2181225" y="5216525"/>
            <a:ext cx="360362" cy="157162"/>
          </a:xfrm>
          <a:custGeom>
            <a:rect b="b" l="l" r="r" t="t"/>
            <a:pathLst>
              <a:path extrusionOk="0" h="179070" w="396240">
                <a:moveTo>
                  <a:pt x="58674" y="179070"/>
                </a:moveTo>
                <a:lnTo>
                  <a:pt x="58674" y="174498"/>
                </a:lnTo>
                <a:lnTo>
                  <a:pt x="51816" y="174498"/>
                </a:lnTo>
                <a:lnTo>
                  <a:pt x="48006" y="173736"/>
                </a:lnTo>
                <a:lnTo>
                  <a:pt x="45720" y="172212"/>
                </a:lnTo>
                <a:lnTo>
                  <a:pt x="44196" y="171450"/>
                </a:lnTo>
                <a:lnTo>
                  <a:pt x="42672" y="169926"/>
                </a:lnTo>
                <a:lnTo>
                  <a:pt x="41148" y="167640"/>
                </a:lnTo>
                <a:lnTo>
                  <a:pt x="40386" y="165354"/>
                </a:lnTo>
                <a:lnTo>
                  <a:pt x="39624" y="160020"/>
                </a:lnTo>
                <a:lnTo>
                  <a:pt x="39624" y="60198"/>
                </a:lnTo>
                <a:lnTo>
                  <a:pt x="34290" y="60198"/>
                </a:lnTo>
                <a:lnTo>
                  <a:pt x="0" y="74676"/>
                </a:lnTo>
                <a:lnTo>
                  <a:pt x="1524" y="79248"/>
                </a:lnTo>
                <a:lnTo>
                  <a:pt x="4572" y="77724"/>
                </a:lnTo>
                <a:lnTo>
                  <a:pt x="7620" y="76962"/>
                </a:lnTo>
                <a:lnTo>
                  <a:pt x="12192" y="76962"/>
                </a:lnTo>
                <a:lnTo>
                  <a:pt x="15240" y="78486"/>
                </a:lnTo>
                <a:lnTo>
                  <a:pt x="16764" y="80010"/>
                </a:lnTo>
                <a:lnTo>
                  <a:pt x="17526" y="81534"/>
                </a:lnTo>
                <a:lnTo>
                  <a:pt x="17526" y="84582"/>
                </a:lnTo>
                <a:lnTo>
                  <a:pt x="18288" y="87630"/>
                </a:lnTo>
                <a:lnTo>
                  <a:pt x="19050" y="96012"/>
                </a:lnTo>
                <a:lnTo>
                  <a:pt x="19050" y="179070"/>
                </a:lnTo>
                <a:lnTo>
                  <a:pt x="58674" y="179070"/>
                </a:lnTo>
                <a:close/>
              </a:path>
              <a:path extrusionOk="0" h="179070" w="396240">
                <a:moveTo>
                  <a:pt x="19050" y="179070"/>
                </a:moveTo>
                <a:lnTo>
                  <a:pt x="19050" y="160020"/>
                </a:lnTo>
                <a:lnTo>
                  <a:pt x="18288" y="164592"/>
                </a:lnTo>
                <a:lnTo>
                  <a:pt x="17526" y="166878"/>
                </a:lnTo>
                <a:lnTo>
                  <a:pt x="16002" y="169926"/>
                </a:lnTo>
                <a:lnTo>
                  <a:pt x="14478" y="171450"/>
                </a:lnTo>
                <a:lnTo>
                  <a:pt x="12954" y="172212"/>
                </a:lnTo>
                <a:lnTo>
                  <a:pt x="10668" y="173736"/>
                </a:lnTo>
                <a:lnTo>
                  <a:pt x="6858" y="174498"/>
                </a:lnTo>
                <a:lnTo>
                  <a:pt x="1524" y="174498"/>
                </a:lnTo>
                <a:lnTo>
                  <a:pt x="1524" y="179070"/>
                </a:lnTo>
                <a:lnTo>
                  <a:pt x="19050" y="179070"/>
                </a:lnTo>
                <a:close/>
              </a:path>
              <a:path extrusionOk="0" h="179070" w="396240">
                <a:moveTo>
                  <a:pt x="196596" y="179070"/>
                </a:moveTo>
                <a:lnTo>
                  <a:pt x="196596" y="174498"/>
                </a:lnTo>
                <a:lnTo>
                  <a:pt x="191262" y="174498"/>
                </a:lnTo>
                <a:lnTo>
                  <a:pt x="187452" y="173736"/>
                </a:lnTo>
                <a:lnTo>
                  <a:pt x="179070" y="160020"/>
                </a:lnTo>
                <a:lnTo>
                  <a:pt x="179070" y="92964"/>
                </a:lnTo>
                <a:lnTo>
                  <a:pt x="178308" y="85344"/>
                </a:lnTo>
                <a:lnTo>
                  <a:pt x="176022" y="80772"/>
                </a:lnTo>
                <a:lnTo>
                  <a:pt x="173736" y="73152"/>
                </a:lnTo>
                <a:lnTo>
                  <a:pt x="169926" y="67818"/>
                </a:lnTo>
                <a:lnTo>
                  <a:pt x="160782" y="61722"/>
                </a:lnTo>
                <a:lnTo>
                  <a:pt x="154686" y="60198"/>
                </a:lnTo>
                <a:lnTo>
                  <a:pt x="142494" y="60198"/>
                </a:lnTo>
                <a:lnTo>
                  <a:pt x="108966" y="84582"/>
                </a:lnTo>
                <a:lnTo>
                  <a:pt x="106680" y="76962"/>
                </a:lnTo>
                <a:lnTo>
                  <a:pt x="103632" y="70866"/>
                </a:lnTo>
                <a:lnTo>
                  <a:pt x="98298" y="66294"/>
                </a:lnTo>
                <a:lnTo>
                  <a:pt x="92964" y="62484"/>
                </a:lnTo>
                <a:lnTo>
                  <a:pt x="86868" y="60198"/>
                </a:lnTo>
                <a:lnTo>
                  <a:pt x="75438" y="60198"/>
                </a:lnTo>
                <a:lnTo>
                  <a:pt x="70866" y="60960"/>
                </a:lnTo>
                <a:lnTo>
                  <a:pt x="67056" y="63246"/>
                </a:lnTo>
                <a:lnTo>
                  <a:pt x="62484" y="64770"/>
                </a:lnTo>
                <a:lnTo>
                  <a:pt x="58674" y="67056"/>
                </a:lnTo>
                <a:lnTo>
                  <a:pt x="54864" y="70104"/>
                </a:lnTo>
                <a:lnTo>
                  <a:pt x="53340" y="71628"/>
                </a:lnTo>
                <a:lnTo>
                  <a:pt x="48006" y="76200"/>
                </a:lnTo>
                <a:lnTo>
                  <a:pt x="39624" y="84582"/>
                </a:lnTo>
                <a:lnTo>
                  <a:pt x="39624" y="91440"/>
                </a:lnTo>
                <a:lnTo>
                  <a:pt x="43434" y="86868"/>
                </a:lnTo>
                <a:lnTo>
                  <a:pt x="48768" y="82296"/>
                </a:lnTo>
                <a:lnTo>
                  <a:pt x="55626" y="78486"/>
                </a:lnTo>
                <a:lnTo>
                  <a:pt x="60198" y="76200"/>
                </a:lnTo>
                <a:lnTo>
                  <a:pt x="64770" y="74676"/>
                </a:lnTo>
                <a:lnTo>
                  <a:pt x="76200" y="74676"/>
                </a:lnTo>
                <a:lnTo>
                  <a:pt x="80772" y="77724"/>
                </a:lnTo>
                <a:lnTo>
                  <a:pt x="84582" y="83058"/>
                </a:lnTo>
                <a:lnTo>
                  <a:pt x="87630" y="86868"/>
                </a:lnTo>
                <a:lnTo>
                  <a:pt x="89154" y="93726"/>
                </a:lnTo>
                <a:lnTo>
                  <a:pt x="89154" y="179070"/>
                </a:lnTo>
                <a:lnTo>
                  <a:pt x="108966" y="179070"/>
                </a:lnTo>
                <a:lnTo>
                  <a:pt x="108966" y="92202"/>
                </a:lnTo>
                <a:lnTo>
                  <a:pt x="115824" y="85344"/>
                </a:lnTo>
                <a:lnTo>
                  <a:pt x="121158" y="80772"/>
                </a:lnTo>
                <a:lnTo>
                  <a:pt x="130302" y="76200"/>
                </a:lnTo>
                <a:lnTo>
                  <a:pt x="134874" y="75438"/>
                </a:lnTo>
                <a:lnTo>
                  <a:pt x="146304" y="75438"/>
                </a:lnTo>
                <a:lnTo>
                  <a:pt x="151638" y="77724"/>
                </a:lnTo>
                <a:lnTo>
                  <a:pt x="154686" y="83058"/>
                </a:lnTo>
                <a:lnTo>
                  <a:pt x="156972" y="87630"/>
                </a:lnTo>
                <a:lnTo>
                  <a:pt x="158496" y="93726"/>
                </a:lnTo>
                <a:lnTo>
                  <a:pt x="158496" y="179070"/>
                </a:lnTo>
                <a:lnTo>
                  <a:pt x="196596" y="179070"/>
                </a:lnTo>
                <a:close/>
              </a:path>
              <a:path extrusionOk="0" h="179070" w="396240">
                <a:moveTo>
                  <a:pt x="89154" y="179070"/>
                </a:moveTo>
                <a:lnTo>
                  <a:pt x="89154" y="159258"/>
                </a:lnTo>
                <a:lnTo>
                  <a:pt x="88392" y="163830"/>
                </a:lnTo>
                <a:lnTo>
                  <a:pt x="88392" y="165354"/>
                </a:lnTo>
                <a:lnTo>
                  <a:pt x="87630" y="168402"/>
                </a:lnTo>
                <a:lnTo>
                  <a:pt x="85344" y="170688"/>
                </a:lnTo>
                <a:lnTo>
                  <a:pt x="80772" y="173736"/>
                </a:lnTo>
                <a:lnTo>
                  <a:pt x="76200" y="174498"/>
                </a:lnTo>
                <a:lnTo>
                  <a:pt x="70104" y="174498"/>
                </a:lnTo>
                <a:lnTo>
                  <a:pt x="70104" y="179070"/>
                </a:lnTo>
                <a:lnTo>
                  <a:pt x="89154" y="179070"/>
                </a:lnTo>
                <a:close/>
              </a:path>
              <a:path extrusionOk="0" h="179070" w="396240">
                <a:moveTo>
                  <a:pt x="128016" y="179070"/>
                </a:moveTo>
                <a:lnTo>
                  <a:pt x="128016" y="174498"/>
                </a:lnTo>
                <a:lnTo>
                  <a:pt x="122682" y="174498"/>
                </a:lnTo>
                <a:lnTo>
                  <a:pt x="118110" y="173736"/>
                </a:lnTo>
                <a:lnTo>
                  <a:pt x="113538" y="170688"/>
                </a:lnTo>
                <a:lnTo>
                  <a:pt x="112014" y="169164"/>
                </a:lnTo>
                <a:lnTo>
                  <a:pt x="111252" y="167640"/>
                </a:lnTo>
                <a:lnTo>
                  <a:pt x="109728" y="165354"/>
                </a:lnTo>
                <a:lnTo>
                  <a:pt x="109728" y="97536"/>
                </a:lnTo>
                <a:lnTo>
                  <a:pt x="108966" y="92202"/>
                </a:lnTo>
                <a:lnTo>
                  <a:pt x="108966" y="179070"/>
                </a:lnTo>
                <a:lnTo>
                  <a:pt x="128016" y="179070"/>
                </a:lnTo>
                <a:close/>
              </a:path>
              <a:path extrusionOk="0" h="179070" w="396240">
                <a:moveTo>
                  <a:pt x="158496" y="179070"/>
                </a:moveTo>
                <a:lnTo>
                  <a:pt x="158496" y="163830"/>
                </a:lnTo>
                <a:lnTo>
                  <a:pt x="157734" y="164592"/>
                </a:lnTo>
                <a:lnTo>
                  <a:pt x="156972" y="167640"/>
                </a:lnTo>
                <a:lnTo>
                  <a:pt x="155448" y="169926"/>
                </a:lnTo>
                <a:lnTo>
                  <a:pt x="153924" y="171450"/>
                </a:lnTo>
                <a:lnTo>
                  <a:pt x="150876" y="172974"/>
                </a:lnTo>
                <a:lnTo>
                  <a:pt x="147066" y="174498"/>
                </a:lnTo>
                <a:lnTo>
                  <a:pt x="139446" y="174498"/>
                </a:lnTo>
                <a:lnTo>
                  <a:pt x="139446" y="179070"/>
                </a:lnTo>
                <a:lnTo>
                  <a:pt x="158496" y="179070"/>
                </a:lnTo>
                <a:close/>
              </a:path>
              <a:path extrusionOk="0" h="179070" w="396240">
                <a:moveTo>
                  <a:pt x="247650" y="16002"/>
                </a:moveTo>
                <a:lnTo>
                  <a:pt x="247650" y="9144"/>
                </a:lnTo>
                <a:lnTo>
                  <a:pt x="246126" y="6096"/>
                </a:lnTo>
                <a:lnTo>
                  <a:pt x="241554" y="1524"/>
                </a:lnTo>
                <a:lnTo>
                  <a:pt x="238506" y="0"/>
                </a:lnTo>
                <a:lnTo>
                  <a:pt x="231648" y="0"/>
                </a:lnTo>
                <a:lnTo>
                  <a:pt x="228600" y="1524"/>
                </a:lnTo>
                <a:lnTo>
                  <a:pt x="225552" y="3810"/>
                </a:lnTo>
                <a:lnTo>
                  <a:pt x="223266" y="6096"/>
                </a:lnTo>
                <a:lnTo>
                  <a:pt x="221742" y="9144"/>
                </a:lnTo>
                <a:lnTo>
                  <a:pt x="221742" y="16002"/>
                </a:lnTo>
                <a:lnTo>
                  <a:pt x="223266" y="19050"/>
                </a:lnTo>
                <a:lnTo>
                  <a:pt x="225552" y="22098"/>
                </a:lnTo>
                <a:lnTo>
                  <a:pt x="228600" y="24384"/>
                </a:lnTo>
                <a:lnTo>
                  <a:pt x="231648" y="25908"/>
                </a:lnTo>
                <a:lnTo>
                  <a:pt x="238506" y="25908"/>
                </a:lnTo>
                <a:lnTo>
                  <a:pt x="241554" y="24384"/>
                </a:lnTo>
                <a:lnTo>
                  <a:pt x="243840" y="22098"/>
                </a:lnTo>
                <a:lnTo>
                  <a:pt x="246126" y="19050"/>
                </a:lnTo>
                <a:lnTo>
                  <a:pt x="247650" y="16002"/>
                </a:lnTo>
                <a:close/>
              </a:path>
              <a:path extrusionOk="0" h="179070" w="396240">
                <a:moveTo>
                  <a:pt x="262890" y="179070"/>
                </a:moveTo>
                <a:lnTo>
                  <a:pt x="262890" y="174498"/>
                </a:lnTo>
                <a:lnTo>
                  <a:pt x="257556" y="174498"/>
                </a:lnTo>
                <a:lnTo>
                  <a:pt x="253746" y="173736"/>
                </a:lnTo>
                <a:lnTo>
                  <a:pt x="251460" y="172212"/>
                </a:lnTo>
                <a:lnTo>
                  <a:pt x="249174" y="171450"/>
                </a:lnTo>
                <a:lnTo>
                  <a:pt x="247650" y="169164"/>
                </a:lnTo>
                <a:lnTo>
                  <a:pt x="246126" y="164592"/>
                </a:lnTo>
                <a:lnTo>
                  <a:pt x="245364" y="160020"/>
                </a:lnTo>
                <a:lnTo>
                  <a:pt x="245364" y="60198"/>
                </a:lnTo>
                <a:lnTo>
                  <a:pt x="240030" y="60198"/>
                </a:lnTo>
                <a:lnTo>
                  <a:pt x="204978" y="74676"/>
                </a:lnTo>
                <a:lnTo>
                  <a:pt x="207264" y="79248"/>
                </a:lnTo>
                <a:lnTo>
                  <a:pt x="210312" y="77724"/>
                </a:lnTo>
                <a:lnTo>
                  <a:pt x="213360" y="76962"/>
                </a:lnTo>
                <a:lnTo>
                  <a:pt x="217932" y="76962"/>
                </a:lnTo>
                <a:lnTo>
                  <a:pt x="219456" y="77724"/>
                </a:lnTo>
                <a:lnTo>
                  <a:pt x="224790" y="96012"/>
                </a:lnTo>
                <a:lnTo>
                  <a:pt x="224790" y="179070"/>
                </a:lnTo>
                <a:lnTo>
                  <a:pt x="262890" y="179070"/>
                </a:lnTo>
                <a:close/>
              </a:path>
              <a:path extrusionOk="0" h="179070" w="396240">
                <a:moveTo>
                  <a:pt x="224790" y="179070"/>
                </a:moveTo>
                <a:lnTo>
                  <a:pt x="224790" y="160020"/>
                </a:lnTo>
                <a:lnTo>
                  <a:pt x="224028" y="164592"/>
                </a:lnTo>
                <a:lnTo>
                  <a:pt x="222504" y="166878"/>
                </a:lnTo>
                <a:lnTo>
                  <a:pt x="212598" y="174498"/>
                </a:lnTo>
                <a:lnTo>
                  <a:pt x="207264" y="174498"/>
                </a:lnTo>
                <a:lnTo>
                  <a:pt x="207264" y="179070"/>
                </a:lnTo>
                <a:lnTo>
                  <a:pt x="224790" y="179070"/>
                </a:lnTo>
                <a:close/>
              </a:path>
              <a:path extrusionOk="0" h="179070" w="396240">
                <a:moveTo>
                  <a:pt x="329184" y="179070"/>
                </a:moveTo>
                <a:lnTo>
                  <a:pt x="329184" y="174498"/>
                </a:lnTo>
                <a:lnTo>
                  <a:pt x="323088" y="174498"/>
                </a:lnTo>
                <a:lnTo>
                  <a:pt x="319278" y="173736"/>
                </a:lnTo>
                <a:lnTo>
                  <a:pt x="316992" y="172212"/>
                </a:lnTo>
                <a:lnTo>
                  <a:pt x="314706" y="171450"/>
                </a:lnTo>
                <a:lnTo>
                  <a:pt x="313182" y="169926"/>
                </a:lnTo>
                <a:lnTo>
                  <a:pt x="310896" y="165354"/>
                </a:lnTo>
                <a:lnTo>
                  <a:pt x="310896" y="60198"/>
                </a:lnTo>
                <a:lnTo>
                  <a:pt x="305562" y="60198"/>
                </a:lnTo>
                <a:lnTo>
                  <a:pt x="270510" y="74676"/>
                </a:lnTo>
                <a:lnTo>
                  <a:pt x="272796" y="79248"/>
                </a:lnTo>
                <a:lnTo>
                  <a:pt x="275844" y="77724"/>
                </a:lnTo>
                <a:lnTo>
                  <a:pt x="278892" y="76962"/>
                </a:lnTo>
                <a:lnTo>
                  <a:pt x="282702" y="76962"/>
                </a:lnTo>
                <a:lnTo>
                  <a:pt x="284988" y="77724"/>
                </a:lnTo>
                <a:lnTo>
                  <a:pt x="287274" y="80010"/>
                </a:lnTo>
                <a:lnTo>
                  <a:pt x="288036" y="81534"/>
                </a:lnTo>
                <a:lnTo>
                  <a:pt x="289560" y="87630"/>
                </a:lnTo>
                <a:lnTo>
                  <a:pt x="289560" y="179070"/>
                </a:lnTo>
                <a:lnTo>
                  <a:pt x="329184" y="179070"/>
                </a:lnTo>
                <a:close/>
              </a:path>
              <a:path extrusionOk="0" h="179070" w="396240">
                <a:moveTo>
                  <a:pt x="289560" y="179070"/>
                </a:moveTo>
                <a:lnTo>
                  <a:pt x="289560" y="160782"/>
                </a:lnTo>
                <a:lnTo>
                  <a:pt x="288798" y="166878"/>
                </a:lnTo>
                <a:lnTo>
                  <a:pt x="286512" y="169926"/>
                </a:lnTo>
                <a:lnTo>
                  <a:pt x="284988" y="172974"/>
                </a:lnTo>
                <a:lnTo>
                  <a:pt x="281178" y="174498"/>
                </a:lnTo>
                <a:lnTo>
                  <a:pt x="272796" y="174498"/>
                </a:lnTo>
                <a:lnTo>
                  <a:pt x="272796" y="179070"/>
                </a:lnTo>
                <a:lnTo>
                  <a:pt x="289560" y="179070"/>
                </a:lnTo>
                <a:close/>
              </a:path>
              <a:path extrusionOk="0" h="179070" w="396240">
                <a:moveTo>
                  <a:pt x="396240" y="179070"/>
                </a:moveTo>
                <a:lnTo>
                  <a:pt x="396240" y="174498"/>
                </a:lnTo>
                <a:lnTo>
                  <a:pt x="390906" y="174498"/>
                </a:lnTo>
                <a:lnTo>
                  <a:pt x="387096" y="173736"/>
                </a:lnTo>
                <a:lnTo>
                  <a:pt x="384810" y="172212"/>
                </a:lnTo>
                <a:lnTo>
                  <a:pt x="383286" y="171450"/>
                </a:lnTo>
                <a:lnTo>
                  <a:pt x="381762" y="169926"/>
                </a:lnTo>
                <a:lnTo>
                  <a:pt x="381000" y="167640"/>
                </a:lnTo>
                <a:lnTo>
                  <a:pt x="379476" y="165354"/>
                </a:lnTo>
                <a:lnTo>
                  <a:pt x="378714" y="160020"/>
                </a:lnTo>
                <a:lnTo>
                  <a:pt x="378714" y="92964"/>
                </a:lnTo>
                <a:lnTo>
                  <a:pt x="377952" y="85344"/>
                </a:lnTo>
                <a:lnTo>
                  <a:pt x="355854" y="60198"/>
                </a:lnTo>
                <a:lnTo>
                  <a:pt x="348996" y="60198"/>
                </a:lnTo>
                <a:lnTo>
                  <a:pt x="339721" y="61757"/>
                </a:lnTo>
                <a:lnTo>
                  <a:pt x="330231" y="66389"/>
                </a:lnTo>
                <a:lnTo>
                  <a:pt x="320599" y="74021"/>
                </a:lnTo>
                <a:lnTo>
                  <a:pt x="310896" y="84582"/>
                </a:lnTo>
                <a:lnTo>
                  <a:pt x="310896" y="92202"/>
                </a:lnTo>
                <a:lnTo>
                  <a:pt x="318325" y="85082"/>
                </a:lnTo>
                <a:lnTo>
                  <a:pt x="325755" y="79819"/>
                </a:lnTo>
                <a:lnTo>
                  <a:pt x="333184" y="76557"/>
                </a:lnTo>
                <a:lnTo>
                  <a:pt x="339852" y="75552"/>
                </a:lnTo>
                <a:lnTo>
                  <a:pt x="346710" y="75438"/>
                </a:lnTo>
                <a:lnTo>
                  <a:pt x="351282" y="78486"/>
                </a:lnTo>
                <a:lnTo>
                  <a:pt x="354330" y="83058"/>
                </a:lnTo>
                <a:lnTo>
                  <a:pt x="356616" y="87630"/>
                </a:lnTo>
                <a:lnTo>
                  <a:pt x="358140" y="95250"/>
                </a:lnTo>
                <a:lnTo>
                  <a:pt x="358140" y="179070"/>
                </a:lnTo>
                <a:lnTo>
                  <a:pt x="396240" y="179070"/>
                </a:lnTo>
                <a:close/>
              </a:path>
              <a:path extrusionOk="0" h="179070" w="396240">
                <a:moveTo>
                  <a:pt x="358140" y="179070"/>
                </a:moveTo>
                <a:lnTo>
                  <a:pt x="358140" y="163068"/>
                </a:lnTo>
                <a:lnTo>
                  <a:pt x="357378" y="164592"/>
                </a:lnTo>
                <a:lnTo>
                  <a:pt x="356616" y="167640"/>
                </a:lnTo>
                <a:lnTo>
                  <a:pt x="355092" y="169926"/>
                </a:lnTo>
                <a:lnTo>
                  <a:pt x="351282" y="173736"/>
                </a:lnTo>
                <a:lnTo>
                  <a:pt x="347472" y="174498"/>
                </a:lnTo>
                <a:lnTo>
                  <a:pt x="339852" y="174498"/>
                </a:lnTo>
                <a:lnTo>
                  <a:pt x="339852" y="179070"/>
                </a:lnTo>
                <a:lnTo>
                  <a:pt x="358140" y="179070"/>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80" name="Google Shape;480;p31"/>
          <p:cNvSpPr txBox="1"/>
          <p:nvPr/>
        </p:nvSpPr>
        <p:spPr>
          <a:xfrm>
            <a:off x="5838825" y="3992562"/>
            <a:ext cx="217487"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o</a:t>
            </a:r>
            <a:endParaRPr/>
          </a:p>
        </p:txBody>
      </p:sp>
      <p:sp>
        <p:nvSpPr>
          <p:cNvPr id="481" name="Google Shape;481;p31"/>
          <p:cNvSpPr txBox="1"/>
          <p:nvPr/>
        </p:nvSpPr>
        <p:spPr>
          <a:xfrm>
            <a:off x="5838825" y="4465637"/>
            <a:ext cx="141287"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endParaRPr/>
          </a:p>
        </p:txBody>
      </p:sp>
      <p:sp>
        <p:nvSpPr>
          <p:cNvPr id="482" name="Google Shape;482;p31"/>
          <p:cNvSpPr txBox="1"/>
          <p:nvPr/>
        </p:nvSpPr>
        <p:spPr>
          <a:xfrm>
            <a:off x="5916612" y="4613275"/>
            <a:ext cx="107950" cy="198437"/>
          </a:xfrm>
          <a:prstGeom prst="rect">
            <a:avLst/>
          </a:prstGeom>
          <a:noFill/>
          <a:ln>
            <a:noFill/>
          </a:ln>
        </p:spPr>
        <p:txBody>
          <a:bodyPr anchorCtr="0" anchor="t" bIns="0" lIns="0" spcFirstLastPara="1" rIns="0" wrap="square" tIns="11950">
            <a:spAutoFit/>
          </a:bodyPr>
          <a:lstStyle/>
          <a:p>
            <a:pPr indent="0" lvl="0" marL="11112" marR="0" rtl="0" algn="l">
              <a:lnSpc>
                <a:spcPct val="100000"/>
              </a:lnSpc>
              <a:spcBef>
                <a:spcPts val="0"/>
              </a:spcBef>
              <a:spcAft>
                <a:spcPts val="0"/>
              </a:spcAft>
              <a:buClr>
                <a:schemeClr val="dk1"/>
              </a:buClr>
              <a:buSzPts val="1200"/>
              <a:buFont typeface="Arial"/>
              <a:buNone/>
            </a:pPr>
            <a:r>
              <a:rPr b="0" i="1" lang="en-US" sz="1200" u="none">
                <a:solidFill>
                  <a:schemeClr val="dk1"/>
                </a:solidFill>
                <a:latin typeface="Arial"/>
                <a:ea typeface="Arial"/>
                <a:cs typeface="Arial"/>
                <a:sym typeface="Arial"/>
              </a:rPr>
              <a:t>1</a:t>
            </a:r>
            <a:endParaRPr/>
          </a:p>
        </p:txBody>
      </p:sp>
      <p:sp>
        <p:nvSpPr>
          <p:cNvPr id="483" name="Google Shape;483;p31"/>
          <p:cNvSpPr txBox="1"/>
          <p:nvPr/>
        </p:nvSpPr>
        <p:spPr>
          <a:xfrm>
            <a:off x="5838825" y="4938712"/>
            <a:ext cx="211137" cy="831850"/>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2</a:t>
            </a:r>
            <a:endParaRPr b="0" baseline="-25000" i="0" sz="1700" u="none">
              <a:solidFill>
                <a:schemeClr val="dk1"/>
              </a:solidFill>
              <a:latin typeface="Arial"/>
              <a:ea typeface="Arial"/>
              <a:cs typeface="Arial"/>
              <a:sym typeface="Arial"/>
            </a:endParaRPr>
          </a:p>
          <a:p>
            <a:pPr indent="0" lvl="0" marL="11112" marR="0" rtl="0" algn="l">
              <a:lnSpc>
                <a:spcPct val="100000"/>
              </a:lnSpc>
              <a:spcBef>
                <a:spcPts val="210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n</a:t>
            </a:r>
            <a:r>
              <a:rPr b="0" baseline="-25000" i="1" lang="en-US" sz="1700" u="none">
                <a:solidFill>
                  <a:schemeClr val="dk1"/>
                </a:solidFill>
                <a:latin typeface="Arial"/>
                <a:ea typeface="Arial"/>
                <a:cs typeface="Arial"/>
                <a:sym typeface="Arial"/>
              </a:rPr>
              <a:t>3</a:t>
            </a:r>
            <a:endParaRPr/>
          </a:p>
        </p:txBody>
      </p:sp>
      <p:sp>
        <p:nvSpPr>
          <p:cNvPr id="484" name="Google Shape;484;p31"/>
          <p:cNvSpPr/>
          <p:nvPr/>
        </p:nvSpPr>
        <p:spPr>
          <a:xfrm>
            <a:off x="6078537" y="3898900"/>
            <a:ext cx="0" cy="2293937"/>
          </a:xfrm>
          <a:custGeom>
            <a:rect b="b" l="l" r="r" t="t"/>
            <a:pathLst>
              <a:path extrusionOk="0" h="2600325" w="120000">
                <a:moveTo>
                  <a:pt x="0" y="0"/>
                </a:moveTo>
                <a:lnTo>
                  <a:pt x="0" y="2599944"/>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85" name="Google Shape;485;p31"/>
          <p:cNvSpPr/>
          <p:nvPr/>
        </p:nvSpPr>
        <p:spPr>
          <a:xfrm>
            <a:off x="6018212" y="3898900"/>
            <a:ext cx="120650" cy="61912"/>
          </a:xfrm>
          <a:custGeom>
            <a:rect b="b" l="l" r="r" t="t"/>
            <a:pathLst>
              <a:path extrusionOk="0" h="69850" w="133350">
                <a:moveTo>
                  <a:pt x="133350" y="69341"/>
                </a:moveTo>
                <a:lnTo>
                  <a:pt x="67056" y="0"/>
                </a:lnTo>
                <a:lnTo>
                  <a:pt x="0" y="69341"/>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86" name="Google Shape;486;p31"/>
          <p:cNvSpPr/>
          <p:nvPr/>
        </p:nvSpPr>
        <p:spPr>
          <a:xfrm>
            <a:off x="6078537" y="6192837"/>
            <a:ext cx="2979737" cy="0"/>
          </a:xfrm>
          <a:custGeom>
            <a:rect b="b" l="l" r="r" t="t"/>
            <a:pathLst>
              <a:path extrusionOk="0" h="120000" w="3277870">
                <a:moveTo>
                  <a:pt x="0" y="0"/>
                </a:moveTo>
                <a:lnTo>
                  <a:pt x="3277362" y="0"/>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87" name="Google Shape;487;p31"/>
          <p:cNvSpPr/>
          <p:nvPr/>
        </p:nvSpPr>
        <p:spPr>
          <a:xfrm>
            <a:off x="8997950" y="6134100"/>
            <a:ext cx="60325" cy="117475"/>
          </a:xfrm>
          <a:custGeom>
            <a:rect b="b" l="l" r="r" t="t"/>
            <a:pathLst>
              <a:path extrusionOk="0" h="131445" w="66040">
                <a:moveTo>
                  <a:pt x="0" y="131064"/>
                </a:moveTo>
                <a:lnTo>
                  <a:pt x="65532" y="65532"/>
                </a:lnTo>
                <a:lnTo>
                  <a:pt x="0" y="0"/>
                </a:lnTo>
              </a:path>
            </a:pathLst>
          </a:custGeom>
          <a:noFill/>
          <a:ln cap="flat" cmpd="sng" w="15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88" name="Google Shape;488;p31"/>
          <p:cNvSpPr txBox="1"/>
          <p:nvPr/>
        </p:nvSpPr>
        <p:spPr>
          <a:xfrm>
            <a:off x="8726487" y="5297487"/>
            <a:ext cx="166687" cy="757237"/>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2</a:t>
            </a:r>
            <a:endParaRPr b="0" baseline="-25000" i="0" sz="1700" u="none">
              <a:solidFill>
                <a:schemeClr val="dk1"/>
              </a:solidFill>
              <a:latin typeface="Arial"/>
              <a:ea typeface="Arial"/>
              <a:cs typeface="Arial"/>
              <a:sym typeface="Arial"/>
            </a:endParaRPr>
          </a:p>
          <a:p>
            <a:pPr indent="0" lvl="0" marL="11112" marR="0" rtl="0" algn="l">
              <a:lnSpc>
                <a:spcPct val="100000"/>
              </a:lnSpc>
              <a:spcBef>
                <a:spcPts val="150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3</a:t>
            </a:r>
            <a:endParaRPr/>
          </a:p>
        </p:txBody>
      </p:sp>
      <p:sp>
        <p:nvSpPr>
          <p:cNvPr id="489" name="Google Shape;489;p31"/>
          <p:cNvSpPr txBox="1"/>
          <p:nvPr/>
        </p:nvSpPr>
        <p:spPr>
          <a:xfrm>
            <a:off x="6648450" y="6423025"/>
            <a:ext cx="1249362" cy="15240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0" name="Google Shape;490;p31"/>
          <p:cNvSpPr txBox="1"/>
          <p:nvPr/>
        </p:nvSpPr>
        <p:spPr>
          <a:xfrm>
            <a:off x="7954962" y="6334125"/>
            <a:ext cx="196850"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I’</a:t>
            </a:r>
            <a:r>
              <a:rPr b="0" baseline="-25000" i="1" lang="en-US" sz="1700" u="none">
                <a:solidFill>
                  <a:schemeClr val="dk1"/>
                </a:solidFill>
                <a:latin typeface="Arial"/>
                <a:ea typeface="Arial"/>
                <a:cs typeface="Arial"/>
                <a:sym typeface="Arial"/>
              </a:rPr>
              <a:t>2</a:t>
            </a:r>
            <a:endParaRPr/>
          </a:p>
        </p:txBody>
      </p:sp>
      <p:sp>
        <p:nvSpPr>
          <p:cNvPr id="491" name="Google Shape;491;p31"/>
          <p:cNvSpPr/>
          <p:nvPr/>
        </p:nvSpPr>
        <p:spPr>
          <a:xfrm>
            <a:off x="8197850" y="6550025"/>
            <a:ext cx="25400" cy="55562"/>
          </a:xfrm>
          <a:custGeom>
            <a:rect b="b" l="l" r="r" t="t"/>
            <a:pathLst>
              <a:path extrusionOk="0" h="62865" w="27940">
                <a:moveTo>
                  <a:pt x="14478" y="58129"/>
                </a:moveTo>
                <a:lnTo>
                  <a:pt x="14478" y="33527"/>
                </a:lnTo>
                <a:lnTo>
                  <a:pt x="12954" y="38861"/>
                </a:lnTo>
                <a:lnTo>
                  <a:pt x="10668" y="43433"/>
                </a:lnTo>
                <a:lnTo>
                  <a:pt x="8382" y="47243"/>
                </a:lnTo>
                <a:lnTo>
                  <a:pt x="5334" y="50291"/>
                </a:lnTo>
                <a:lnTo>
                  <a:pt x="0" y="52577"/>
                </a:lnTo>
                <a:lnTo>
                  <a:pt x="6858" y="62483"/>
                </a:lnTo>
                <a:lnTo>
                  <a:pt x="13716" y="58673"/>
                </a:lnTo>
                <a:lnTo>
                  <a:pt x="14478" y="58129"/>
                </a:lnTo>
                <a:close/>
              </a:path>
              <a:path extrusionOk="0" h="62865" w="27940">
                <a:moveTo>
                  <a:pt x="27432" y="35051"/>
                </a:moveTo>
                <a:lnTo>
                  <a:pt x="27432" y="0"/>
                </a:lnTo>
                <a:lnTo>
                  <a:pt x="1524" y="0"/>
                </a:lnTo>
                <a:lnTo>
                  <a:pt x="1524" y="25907"/>
                </a:lnTo>
                <a:lnTo>
                  <a:pt x="14478" y="25907"/>
                </a:lnTo>
                <a:lnTo>
                  <a:pt x="14478" y="58129"/>
                </a:lnTo>
                <a:lnTo>
                  <a:pt x="19050" y="54863"/>
                </a:lnTo>
                <a:lnTo>
                  <a:pt x="22860" y="48767"/>
                </a:lnTo>
                <a:lnTo>
                  <a:pt x="25908" y="42671"/>
                </a:lnTo>
                <a:lnTo>
                  <a:pt x="27432" y="35051"/>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2" name="Google Shape;492;p31"/>
          <p:cNvSpPr txBox="1"/>
          <p:nvPr/>
        </p:nvSpPr>
        <p:spPr>
          <a:xfrm>
            <a:off x="8340725" y="6419850"/>
            <a:ext cx="165100" cy="153987"/>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3" name="Google Shape;493;p31"/>
          <p:cNvSpPr/>
          <p:nvPr/>
        </p:nvSpPr>
        <p:spPr>
          <a:xfrm>
            <a:off x="6078537" y="4152900"/>
            <a:ext cx="2492375" cy="307975"/>
          </a:xfrm>
          <a:custGeom>
            <a:rect b="b" l="l" r="r" t="t"/>
            <a:pathLst>
              <a:path extrusionOk="0" h="349250" w="2741929">
                <a:moveTo>
                  <a:pt x="0" y="0"/>
                </a:moveTo>
                <a:lnTo>
                  <a:pt x="59116" y="6235"/>
                </a:lnTo>
                <a:lnTo>
                  <a:pt x="117172" y="12298"/>
                </a:lnTo>
                <a:lnTo>
                  <a:pt x="174216" y="18202"/>
                </a:lnTo>
                <a:lnTo>
                  <a:pt x="230301" y="23958"/>
                </a:lnTo>
                <a:lnTo>
                  <a:pt x="285478" y="29576"/>
                </a:lnTo>
                <a:lnTo>
                  <a:pt x="339797" y="35070"/>
                </a:lnTo>
                <a:lnTo>
                  <a:pt x="393309" y="40449"/>
                </a:lnTo>
                <a:lnTo>
                  <a:pt x="446065" y="45727"/>
                </a:lnTo>
                <a:lnTo>
                  <a:pt x="498117" y="50913"/>
                </a:lnTo>
                <a:lnTo>
                  <a:pt x="549514" y="56021"/>
                </a:lnTo>
                <a:lnTo>
                  <a:pt x="600309" y="61060"/>
                </a:lnTo>
                <a:lnTo>
                  <a:pt x="650552" y="66044"/>
                </a:lnTo>
                <a:lnTo>
                  <a:pt x="700295" y="70982"/>
                </a:lnTo>
                <a:lnTo>
                  <a:pt x="749587" y="75888"/>
                </a:lnTo>
                <a:lnTo>
                  <a:pt x="798480" y="80771"/>
                </a:lnTo>
                <a:lnTo>
                  <a:pt x="847026" y="85645"/>
                </a:lnTo>
                <a:lnTo>
                  <a:pt x="895274" y="90520"/>
                </a:lnTo>
                <a:lnTo>
                  <a:pt x="943276" y="95408"/>
                </a:lnTo>
                <a:lnTo>
                  <a:pt x="991083" y="100320"/>
                </a:lnTo>
                <a:lnTo>
                  <a:pt x="1038747" y="105268"/>
                </a:lnTo>
                <a:lnTo>
                  <a:pt x="1086317" y="110264"/>
                </a:lnTo>
                <a:lnTo>
                  <a:pt x="1133844" y="115318"/>
                </a:lnTo>
                <a:lnTo>
                  <a:pt x="1181381" y="120443"/>
                </a:lnTo>
                <a:lnTo>
                  <a:pt x="1228977" y="125650"/>
                </a:lnTo>
                <a:lnTo>
                  <a:pt x="1276685" y="130951"/>
                </a:lnTo>
                <a:lnTo>
                  <a:pt x="1324554" y="136356"/>
                </a:lnTo>
                <a:lnTo>
                  <a:pt x="1372635" y="141878"/>
                </a:lnTo>
                <a:lnTo>
                  <a:pt x="1420980" y="147528"/>
                </a:lnTo>
                <a:lnTo>
                  <a:pt x="1469640" y="153317"/>
                </a:lnTo>
                <a:lnTo>
                  <a:pt x="1518666" y="159257"/>
                </a:lnTo>
                <a:lnTo>
                  <a:pt x="1571762" y="165733"/>
                </a:lnTo>
                <a:lnTo>
                  <a:pt x="1625269" y="172391"/>
                </a:lnTo>
                <a:lnTo>
                  <a:pt x="1679105" y="179224"/>
                </a:lnTo>
                <a:lnTo>
                  <a:pt x="1733190" y="186224"/>
                </a:lnTo>
                <a:lnTo>
                  <a:pt x="1787441" y="193382"/>
                </a:lnTo>
                <a:lnTo>
                  <a:pt x="1841777" y="200691"/>
                </a:lnTo>
                <a:lnTo>
                  <a:pt x="1896118" y="208143"/>
                </a:lnTo>
                <a:lnTo>
                  <a:pt x="1950381" y="215730"/>
                </a:lnTo>
                <a:lnTo>
                  <a:pt x="2004485" y="223444"/>
                </a:lnTo>
                <a:lnTo>
                  <a:pt x="2058349" y="231277"/>
                </a:lnTo>
                <a:lnTo>
                  <a:pt x="2111892" y="239221"/>
                </a:lnTo>
                <a:lnTo>
                  <a:pt x="2165032" y="247268"/>
                </a:lnTo>
                <a:lnTo>
                  <a:pt x="2217688" y="255411"/>
                </a:lnTo>
                <a:lnTo>
                  <a:pt x="2269778" y="263641"/>
                </a:lnTo>
                <a:lnTo>
                  <a:pt x="2321221" y="271950"/>
                </a:lnTo>
                <a:lnTo>
                  <a:pt x="2371936" y="280331"/>
                </a:lnTo>
                <a:lnTo>
                  <a:pt x="2421842" y="288775"/>
                </a:lnTo>
                <a:lnTo>
                  <a:pt x="2470856" y="297275"/>
                </a:lnTo>
                <a:lnTo>
                  <a:pt x="2518898" y="305822"/>
                </a:lnTo>
                <a:lnTo>
                  <a:pt x="2565886" y="314409"/>
                </a:lnTo>
                <a:lnTo>
                  <a:pt x="2611740" y="323028"/>
                </a:lnTo>
                <a:lnTo>
                  <a:pt x="2656376" y="331671"/>
                </a:lnTo>
                <a:lnTo>
                  <a:pt x="2699716" y="340329"/>
                </a:lnTo>
                <a:lnTo>
                  <a:pt x="2741676" y="348995"/>
                </a:lnTo>
              </a:path>
            </a:pathLst>
          </a:custGeom>
          <a:noFill/>
          <a:ln cap="flat" cmpd="sng" w="189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4" name="Google Shape;494;p31"/>
          <p:cNvSpPr/>
          <p:nvPr/>
        </p:nvSpPr>
        <p:spPr>
          <a:xfrm>
            <a:off x="6078537" y="4637087"/>
            <a:ext cx="2492375" cy="309562"/>
          </a:xfrm>
          <a:custGeom>
            <a:rect b="b" l="l" r="r" t="t"/>
            <a:pathLst>
              <a:path extrusionOk="0" h="349885" w="2741929">
                <a:moveTo>
                  <a:pt x="0" y="0"/>
                </a:moveTo>
                <a:lnTo>
                  <a:pt x="59116" y="6308"/>
                </a:lnTo>
                <a:lnTo>
                  <a:pt x="117172" y="12441"/>
                </a:lnTo>
                <a:lnTo>
                  <a:pt x="174216" y="18408"/>
                </a:lnTo>
                <a:lnTo>
                  <a:pt x="230301" y="24222"/>
                </a:lnTo>
                <a:lnTo>
                  <a:pt x="285478" y="29894"/>
                </a:lnTo>
                <a:lnTo>
                  <a:pt x="339797" y="35436"/>
                </a:lnTo>
                <a:lnTo>
                  <a:pt x="393309" y="40858"/>
                </a:lnTo>
                <a:lnTo>
                  <a:pt x="446065" y="46174"/>
                </a:lnTo>
                <a:lnTo>
                  <a:pt x="498117" y="51393"/>
                </a:lnTo>
                <a:lnTo>
                  <a:pt x="549514" y="56529"/>
                </a:lnTo>
                <a:lnTo>
                  <a:pt x="600309" y="61591"/>
                </a:lnTo>
                <a:lnTo>
                  <a:pt x="650552" y="66592"/>
                </a:lnTo>
                <a:lnTo>
                  <a:pt x="700295" y="71544"/>
                </a:lnTo>
                <a:lnTo>
                  <a:pt x="749587" y="76457"/>
                </a:lnTo>
                <a:lnTo>
                  <a:pt x="798480" y="81343"/>
                </a:lnTo>
                <a:lnTo>
                  <a:pt x="847026" y="86214"/>
                </a:lnTo>
                <a:lnTo>
                  <a:pt x="895274" y="91081"/>
                </a:lnTo>
                <a:lnTo>
                  <a:pt x="943276" y="95957"/>
                </a:lnTo>
                <a:lnTo>
                  <a:pt x="991083" y="100851"/>
                </a:lnTo>
                <a:lnTo>
                  <a:pt x="1038747" y="105776"/>
                </a:lnTo>
                <a:lnTo>
                  <a:pt x="1086317" y="110744"/>
                </a:lnTo>
                <a:lnTo>
                  <a:pt x="1133844" y="115765"/>
                </a:lnTo>
                <a:lnTo>
                  <a:pt x="1181381" y="120852"/>
                </a:lnTo>
                <a:lnTo>
                  <a:pt x="1228977" y="126016"/>
                </a:lnTo>
                <a:lnTo>
                  <a:pt x="1276685" y="131268"/>
                </a:lnTo>
                <a:lnTo>
                  <a:pt x="1324554" y="136620"/>
                </a:lnTo>
                <a:lnTo>
                  <a:pt x="1372635" y="142084"/>
                </a:lnTo>
                <a:lnTo>
                  <a:pt x="1420980" y="147670"/>
                </a:lnTo>
                <a:lnTo>
                  <a:pt x="1469640" y="153391"/>
                </a:lnTo>
                <a:lnTo>
                  <a:pt x="1518666" y="159257"/>
                </a:lnTo>
                <a:lnTo>
                  <a:pt x="1571762" y="165821"/>
                </a:lnTo>
                <a:lnTo>
                  <a:pt x="1625269" y="172552"/>
                </a:lnTo>
                <a:lnTo>
                  <a:pt x="1679105" y="179445"/>
                </a:lnTo>
                <a:lnTo>
                  <a:pt x="1733190" y="186492"/>
                </a:lnTo>
                <a:lnTo>
                  <a:pt x="1787441" y="193688"/>
                </a:lnTo>
                <a:lnTo>
                  <a:pt x="1841777" y="201025"/>
                </a:lnTo>
                <a:lnTo>
                  <a:pt x="1896118" y="208497"/>
                </a:lnTo>
                <a:lnTo>
                  <a:pt x="1950381" y="216097"/>
                </a:lnTo>
                <a:lnTo>
                  <a:pt x="2004485" y="223819"/>
                </a:lnTo>
                <a:lnTo>
                  <a:pt x="2058349" y="231656"/>
                </a:lnTo>
                <a:lnTo>
                  <a:pt x="2111892" y="239602"/>
                </a:lnTo>
                <a:lnTo>
                  <a:pt x="2165032" y="247649"/>
                </a:lnTo>
                <a:lnTo>
                  <a:pt x="2217688" y="255792"/>
                </a:lnTo>
                <a:lnTo>
                  <a:pt x="2269778" y="264024"/>
                </a:lnTo>
                <a:lnTo>
                  <a:pt x="2321221" y="272337"/>
                </a:lnTo>
                <a:lnTo>
                  <a:pt x="2371936" y="280726"/>
                </a:lnTo>
                <a:lnTo>
                  <a:pt x="2421842" y="289184"/>
                </a:lnTo>
                <a:lnTo>
                  <a:pt x="2470856" y="297703"/>
                </a:lnTo>
                <a:lnTo>
                  <a:pt x="2518898" y="306279"/>
                </a:lnTo>
                <a:lnTo>
                  <a:pt x="2565886" y="314903"/>
                </a:lnTo>
                <a:lnTo>
                  <a:pt x="2611740" y="323570"/>
                </a:lnTo>
                <a:lnTo>
                  <a:pt x="2656376" y="332272"/>
                </a:lnTo>
                <a:lnTo>
                  <a:pt x="2699716" y="341004"/>
                </a:lnTo>
                <a:lnTo>
                  <a:pt x="2741676" y="349757"/>
                </a:lnTo>
              </a:path>
            </a:pathLst>
          </a:custGeom>
          <a:noFill/>
          <a:ln cap="flat" cmpd="sng" w="189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5" name="Google Shape;495;p31"/>
          <p:cNvSpPr/>
          <p:nvPr/>
        </p:nvSpPr>
        <p:spPr>
          <a:xfrm>
            <a:off x="6078537" y="5164137"/>
            <a:ext cx="2492375" cy="307975"/>
          </a:xfrm>
          <a:custGeom>
            <a:rect b="b" l="l" r="r" t="t"/>
            <a:pathLst>
              <a:path extrusionOk="0" h="349250" w="2741929">
                <a:moveTo>
                  <a:pt x="0" y="0"/>
                </a:moveTo>
                <a:lnTo>
                  <a:pt x="59116" y="6235"/>
                </a:lnTo>
                <a:lnTo>
                  <a:pt x="117172" y="12298"/>
                </a:lnTo>
                <a:lnTo>
                  <a:pt x="174216" y="18201"/>
                </a:lnTo>
                <a:lnTo>
                  <a:pt x="230301" y="23956"/>
                </a:lnTo>
                <a:lnTo>
                  <a:pt x="285478" y="29573"/>
                </a:lnTo>
                <a:lnTo>
                  <a:pt x="339797" y="35064"/>
                </a:lnTo>
                <a:lnTo>
                  <a:pt x="393309" y="40440"/>
                </a:lnTo>
                <a:lnTo>
                  <a:pt x="446065" y="45712"/>
                </a:lnTo>
                <a:lnTo>
                  <a:pt x="498117" y="50893"/>
                </a:lnTo>
                <a:lnTo>
                  <a:pt x="549514" y="55992"/>
                </a:lnTo>
                <a:lnTo>
                  <a:pt x="600309" y="61023"/>
                </a:lnTo>
                <a:lnTo>
                  <a:pt x="650552" y="65995"/>
                </a:lnTo>
                <a:lnTo>
                  <a:pt x="700295" y="70920"/>
                </a:lnTo>
                <a:lnTo>
                  <a:pt x="749587" y="75810"/>
                </a:lnTo>
                <a:lnTo>
                  <a:pt x="798480" y="80676"/>
                </a:lnTo>
                <a:lnTo>
                  <a:pt x="847026" y="85530"/>
                </a:lnTo>
                <a:lnTo>
                  <a:pt x="895274" y="90381"/>
                </a:lnTo>
                <a:lnTo>
                  <a:pt x="943276" y="95243"/>
                </a:lnTo>
                <a:lnTo>
                  <a:pt x="991083" y="100127"/>
                </a:lnTo>
                <a:lnTo>
                  <a:pt x="1038747" y="105043"/>
                </a:lnTo>
                <a:lnTo>
                  <a:pt x="1086317" y="110003"/>
                </a:lnTo>
                <a:lnTo>
                  <a:pt x="1133844" y="115018"/>
                </a:lnTo>
                <a:lnTo>
                  <a:pt x="1181381" y="120100"/>
                </a:lnTo>
                <a:lnTo>
                  <a:pt x="1228977" y="125260"/>
                </a:lnTo>
                <a:lnTo>
                  <a:pt x="1276685" y="130510"/>
                </a:lnTo>
                <a:lnTo>
                  <a:pt x="1324554" y="135860"/>
                </a:lnTo>
                <a:lnTo>
                  <a:pt x="1372635" y="141322"/>
                </a:lnTo>
                <a:lnTo>
                  <a:pt x="1420980" y="146908"/>
                </a:lnTo>
                <a:lnTo>
                  <a:pt x="1469640" y="152629"/>
                </a:lnTo>
                <a:lnTo>
                  <a:pt x="1518666" y="158495"/>
                </a:lnTo>
                <a:lnTo>
                  <a:pt x="1571762" y="165059"/>
                </a:lnTo>
                <a:lnTo>
                  <a:pt x="1625269" y="171790"/>
                </a:lnTo>
                <a:lnTo>
                  <a:pt x="1679105" y="178683"/>
                </a:lnTo>
                <a:lnTo>
                  <a:pt x="1733190" y="185730"/>
                </a:lnTo>
                <a:lnTo>
                  <a:pt x="1787441" y="192926"/>
                </a:lnTo>
                <a:lnTo>
                  <a:pt x="1841777" y="200263"/>
                </a:lnTo>
                <a:lnTo>
                  <a:pt x="1896118" y="207735"/>
                </a:lnTo>
                <a:lnTo>
                  <a:pt x="1950381" y="215335"/>
                </a:lnTo>
                <a:lnTo>
                  <a:pt x="2004485" y="223057"/>
                </a:lnTo>
                <a:lnTo>
                  <a:pt x="2058349" y="230894"/>
                </a:lnTo>
                <a:lnTo>
                  <a:pt x="2111892" y="238840"/>
                </a:lnTo>
                <a:lnTo>
                  <a:pt x="2165032" y="246887"/>
                </a:lnTo>
                <a:lnTo>
                  <a:pt x="2217688" y="255030"/>
                </a:lnTo>
                <a:lnTo>
                  <a:pt x="2269778" y="263262"/>
                </a:lnTo>
                <a:lnTo>
                  <a:pt x="2321221" y="271575"/>
                </a:lnTo>
                <a:lnTo>
                  <a:pt x="2371936" y="279964"/>
                </a:lnTo>
                <a:lnTo>
                  <a:pt x="2421842" y="288422"/>
                </a:lnTo>
                <a:lnTo>
                  <a:pt x="2470856" y="296941"/>
                </a:lnTo>
                <a:lnTo>
                  <a:pt x="2518898" y="305517"/>
                </a:lnTo>
                <a:lnTo>
                  <a:pt x="2565886" y="314141"/>
                </a:lnTo>
                <a:lnTo>
                  <a:pt x="2611740" y="322808"/>
                </a:lnTo>
                <a:lnTo>
                  <a:pt x="2656376" y="331510"/>
                </a:lnTo>
                <a:lnTo>
                  <a:pt x="2699716" y="340242"/>
                </a:lnTo>
                <a:lnTo>
                  <a:pt x="2741676" y="348995"/>
                </a:lnTo>
              </a:path>
            </a:pathLst>
          </a:custGeom>
          <a:noFill/>
          <a:ln cap="flat" cmpd="sng" w="189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6" name="Google Shape;496;p31"/>
          <p:cNvSpPr/>
          <p:nvPr/>
        </p:nvSpPr>
        <p:spPr>
          <a:xfrm>
            <a:off x="6078537" y="5678487"/>
            <a:ext cx="2492375" cy="307975"/>
          </a:xfrm>
          <a:custGeom>
            <a:rect b="b" l="l" r="r" t="t"/>
            <a:pathLst>
              <a:path extrusionOk="0" h="349250" w="2741929">
                <a:moveTo>
                  <a:pt x="0" y="0"/>
                </a:moveTo>
                <a:lnTo>
                  <a:pt x="59116" y="6235"/>
                </a:lnTo>
                <a:lnTo>
                  <a:pt x="117172" y="12298"/>
                </a:lnTo>
                <a:lnTo>
                  <a:pt x="174216" y="18202"/>
                </a:lnTo>
                <a:lnTo>
                  <a:pt x="230301" y="23958"/>
                </a:lnTo>
                <a:lnTo>
                  <a:pt x="285478" y="29576"/>
                </a:lnTo>
                <a:lnTo>
                  <a:pt x="339797" y="35070"/>
                </a:lnTo>
                <a:lnTo>
                  <a:pt x="393309" y="40449"/>
                </a:lnTo>
                <a:lnTo>
                  <a:pt x="446065" y="45727"/>
                </a:lnTo>
                <a:lnTo>
                  <a:pt x="498117" y="50913"/>
                </a:lnTo>
                <a:lnTo>
                  <a:pt x="549514" y="56021"/>
                </a:lnTo>
                <a:lnTo>
                  <a:pt x="600309" y="61060"/>
                </a:lnTo>
                <a:lnTo>
                  <a:pt x="650552" y="66044"/>
                </a:lnTo>
                <a:lnTo>
                  <a:pt x="700295" y="70982"/>
                </a:lnTo>
                <a:lnTo>
                  <a:pt x="749587" y="75888"/>
                </a:lnTo>
                <a:lnTo>
                  <a:pt x="798480" y="80771"/>
                </a:lnTo>
                <a:lnTo>
                  <a:pt x="847026" y="85645"/>
                </a:lnTo>
                <a:lnTo>
                  <a:pt x="895274" y="90520"/>
                </a:lnTo>
                <a:lnTo>
                  <a:pt x="943276" y="95408"/>
                </a:lnTo>
                <a:lnTo>
                  <a:pt x="991083" y="100320"/>
                </a:lnTo>
                <a:lnTo>
                  <a:pt x="1038747" y="105268"/>
                </a:lnTo>
                <a:lnTo>
                  <a:pt x="1086317" y="110264"/>
                </a:lnTo>
                <a:lnTo>
                  <a:pt x="1133844" y="115318"/>
                </a:lnTo>
                <a:lnTo>
                  <a:pt x="1181381" y="120443"/>
                </a:lnTo>
                <a:lnTo>
                  <a:pt x="1228977" y="125650"/>
                </a:lnTo>
                <a:lnTo>
                  <a:pt x="1276685" y="130951"/>
                </a:lnTo>
                <a:lnTo>
                  <a:pt x="1324554" y="136356"/>
                </a:lnTo>
                <a:lnTo>
                  <a:pt x="1372635" y="141878"/>
                </a:lnTo>
                <a:lnTo>
                  <a:pt x="1420980" y="147528"/>
                </a:lnTo>
                <a:lnTo>
                  <a:pt x="1469640" y="153317"/>
                </a:lnTo>
                <a:lnTo>
                  <a:pt x="1518666" y="159257"/>
                </a:lnTo>
                <a:lnTo>
                  <a:pt x="1571762" y="165733"/>
                </a:lnTo>
                <a:lnTo>
                  <a:pt x="1625269" y="172391"/>
                </a:lnTo>
                <a:lnTo>
                  <a:pt x="1679105" y="179224"/>
                </a:lnTo>
                <a:lnTo>
                  <a:pt x="1733190" y="186224"/>
                </a:lnTo>
                <a:lnTo>
                  <a:pt x="1787441" y="193382"/>
                </a:lnTo>
                <a:lnTo>
                  <a:pt x="1841777" y="200691"/>
                </a:lnTo>
                <a:lnTo>
                  <a:pt x="1896118" y="208143"/>
                </a:lnTo>
                <a:lnTo>
                  <a:pt x="1950381" y="215730"/>
                </a:lnTo>
                <a:lnTo>
                  <a:pt x="2004485" y="223444"/>
                </a:lnTo>
                <a:lnTo>
                  <a:pt x="2058349" y="231277"/>
                </a:lnTo>
                <a:lnTo>
                  <a:pt x="2111892" y="239221"/>
                </a:lnTo>
                <a:lnTo>
                  <a:pt x="2165032" y="247268"/>
                </a:lnTo>
                <a:lnTo>
                  <a:pt x="2217688" y="255411"/>
                </a:lnTo>
                <a:lnTo>
                  <a:pt x="2269778" y="263641"/>
                </a:lnTo>
                <a:lnTo>
                  <a:pt x="2321221" y="271950"/>
                </a:lnTo>
                <a:lnTo>
                  <a:pt x="2371936" y="280331"/>
                </a:lnTo>
                <a:lnTo>
                  <a:pt x="2421842" y="288775"/>
                </a:lnTo>
                <a:lnTo>
                  <a:pt x="2470856" y="297275"/>
                </a:lnTo>
                <a:lnTo>
                  <a:pt x="2518898" y="305822"/>
                </a:lnTo>
                <a:lnTo>
                  <a:pt x="2565886" y="314409"/>
                </a:lnTo>
                <a:lnTo>
                  <a:pt x="2611740" y="323028"/>
                </a:lnTo>
                <a:lnTo>
                  <a:pt x="2656376" y="331671"/>
                </a:lnTo>
                <a:lnTo>
                  <a:pt x="2699716" y="340329"/>
                </a:lnTo>
                <a:lnTo>
                  <a:pt x="2741676" y="348995"/>
                </a:lnTo>
              </a:path>
            </a:pathLst>
          </a:custGeom>
          <a:noFill/>
          <a:ln cap="flat" cmpd="sng" w="189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7" name="Google Shape;497;p31"/>
          <p:cNvSpPr/>
          <p:nvPr/>
        </p:nvSpPr>
        <p:spPr>
          <a:xfrm>
            <a:off x="6078537" y="4152900"/>
            <a:ext cx="2492375" cy="0"/>
          </a:xfrm>
          <a:custGeom>
            <a:rect b="b" l="l" r="r" t="t"/>
            <a:pathLst>
              <a:path extrusionOk="0" h="120000" w="2741929">
                <a:moveTo>
                  <a:pt x="0" y="0"/>
                </a:moveTo>
                <a:lnTo>
                  <a:pt x="2741675"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8" name="Google Shape;498;p31"/>
          <p:cNvSpPr/>
          <p:nvPr/>
        </p:nvSpPr>
        <p:spPr>
          <a:xfrm>
            <a:off x="6078537" y="4637087"/>
            <a:ext cx="2492375" cy="0"/>
          </a:xfrm>
          <a:custGeom>
            <a:rect b="b" l="l" r="r" t="t"/>
            <a:pathLst>
              <a:path extrusionOk="0" h="120000" w="2741929">
                <a:moveTo>
                  <a:pt x="0" y="0"/>
                </a:moveTo>
                <a:lnTo>
                  <a:pt x="2741675"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99" name="Google Shape;499;p31"/>
          <p:cNvSpPr/>
          <p:nvPr/>
        </p:nvSpPr>
        <p:spPr>
          <a:xfrm>
            <a:off x="6078537" y="5164137"/>
            <a:ext cx="2492375" cy="0"/>
          </a:xfrm>
          <a:custGeom>
            <a:rect b="b" l="l" r="r" t="t"/>
            <a:pathLst>
              <a:path extrusionOk="0" h="120000" w="2741929">
                <a:moveTo>
                  <a:pt x="0" y="0"/>
                </a:moveTo>
                <a:lnTo>
                  <a:pt x="2741675"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0" name="Google Shape;500;p31"/>
          <p:cNvSpPr/>
          <p:nvPr/>
        </p:nvSpPr>
        <p:spPr>
          <a:xfrm>
            <a:off x="6078537" y="5678487"/>
            <a:ext cx="2492375" cy="0"/>
          </a:xfrm>
          <a:custGeom>
            <a:rect b="b" l="l" r="r" t="t"/>
            <a:pathLst>
              <a:path extrusionOk="0" h="120000" w="2741929">
                <a:moveTo>
                  <a:pt x="0" y="0"/>
                </a:moveTo>
                <a:lnTo>
                  <a:pt x="2741675"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1" name="Google Shape;501;p31"/>
          <p:cNvSpPr txBox="1"/>
          <p:nvPr/>
        </p:nvSpPr>
        <p:spPr>
          <a:xfrm>
            <a:off x="8743950" y="4749800"/>
            <a:ext cx="165100"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700" u="none">
                <a:solidFill>
                  <a:schemeClr val="dk1"/>
                </a:solidFill>
                <a:latin typeface="Arial"/>
                <a:ea typeface="Arial"/>
                <a:cs typeface="Arial"/>
                <a:sym typeface="Arial"/>
              </a:rPr>
              <a:t>1</a:t>
            </a:r>
            <a:endParaRPr/>
          </a:p>
        </p:txBody>
      </p:sp>
      <p:sp>
        <p:nvSpPr>
          <p:cNvPr id="502" name="Google Shape;502;p31"/>
          <p:cNvSpPr txBox="1"/>
          <p:nvPr/>
        </p:nvSpPr>
        <p:spPr>
          <a:xfrm>
            <a:off x="8712200" y="4308475"/>
            <a:ext cx="87312" cy="295275"/>
          </a:xfrm>
          <a:prstGeom prst="rect">
            <a:avLst/>
          </a:prstGeom>
          <a:noFill/>
          <a:ln>
            <a:noFill/>
          </a:ln>
        </p:spPr>
        <p:txBody>
          <a:bodyPr anchorCtr="0" anchor="t" bIns="0" lIns="0" spcFirstLastPara="1" rIns="0" wrap="square" tIns="14225">
            <a:spAutoFit/>
          </a:bodyPr>
          <a:lstStyle/>
          <a:p>
            <a:pPr indent="0" lvl="0" marL="11112"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endParaRPr/>
          </a:p>
        </p:txBody>
      </p:sp>
      <p:sp>
        <p:nvSpPr>
          <p:cNvPr id="503" name="Google Shape;503;p31"/>
          <p:cNvSpPr txBox="1"/>
          <p:nvPr/>
        </p:nvSpPr>
        <p:spPr>
          <a:xfrm>
            <a:off x="8769350" y="4438650"/>
            <a:ext cx="107950" cy="198437"/>
          </a:xfrm>
          <a:prstGeom prst="rect">
            <a:avLst/>
          </a:prstGeom>
          <a:noFill/>
          <a:ln>
            <a:noFill/>
          </a:ln>
        </p:spPr>
        <p:txBody>
          <a:bodyPr anchorCtr="0" anchor="t" bIns="0" lIns="0" spcFirstLastPara="1" rIns="0" wrap="square" tIns="11950">
            <a:spAutoFit/>
          </a:bodyPr>
          <a:lstStyle/>
          <a:p>
            <a:pPr indent="0" lvl="0" marL="11112" marR="0" rtl="0" algn="l">
              <a:lnSpc>
                <a:spcPct val="100000"/>
              </a:lnSpc>
              <a:spcBef>
                <a:spcPts val="0"/>
              </a:spcBef>
              <a:spcAft>
                <a:spcPts val="0"/>
              </a:spcAft>
              <a:buClr>
                <a:schemeClr val="dk1"/>
              </a:buClr>
              <a:buSzPts val="1200"/>
              <a:buFont typeface="Arial"/>
              <a:buNone/>
            </a:pPr>
            <a:r>
              <a:rPr b="0" i="1" lang="en-US" sz="1200" u="none">
                <a:solidFill>
                  <a:schemeClr val="dk1"/>
                </a:solidFill>
                <a:latin typeface="Arial"/>
                <a:ea typeface="Arial"/>
                <a:cs typeface="Arial"/>
                <a:sym typeface="Arial"/>
              </a:rPr>
              <a:t>o</a:t>
            </a:r>
            <a:endParaRPr/>
          </a:p>
        </p:txBody>
      </p:sp>
      <p:sp>
        <p:nvSpPr>
          <p:cNvPr id="504" name="Google Shape;504;p31"/>
          <p:cNvSpPr/>
          <p:nvPr/>
        </p:nvSpPr>
        <p:spPr>
          <a:xfrm>
            <a:off x="3149600" y="4152900"/>
            <a:ext cx="2498725" cy="0"/>
          </a:xfrm>
          <a:custGeom>
            <a:rect b="b" l="l" r="r" t="t"/>
            <a:pathLst>
              <a:path extrusionOk="0" h="120000" w="2748915">
                <a:moveTo>
                  <a:pt x="0" y="0"/>
                </a:moveTo>
                <a:lnTo>
                  <a:pt x="2748533"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5" name="Google Shape;505;p31"/>
          <p:cNvSpPr/>
          <p:nvPr/>
        </p:nvSpPr>
        <p:spPr>
          <a:xfrm>
            <a:off x="3149600" y="4614862"/>
            <a:ext cx="2525712" cy="26987"/>
          </a:xfrm>
          <a:custGeom>
            <a:rect b="b" l="l" r="r" t="t"/>
            <a:pathLst>
              <a:path extrusionOk="0" h="30479" w="2777490">
                <a:moveTo>
                  <a:pt x="0" y="30480"/>
                </a:moveTo>
                <a:lnTo>
                  <a:pt x="2777490"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6" name="Google Shape;506;p31"/>
          <p:cNvSpPr/>
          <p:nvPr/>
        </p:nvSpPr>
        <p:spPr>
          <a:xfrm>
            <a:off x="3149600" y="5699125"/>
            <a:ext cx="2519362" cy="0"/>
          </a:xfrm>
          <a:custGeom>
            <a:rect b="b" l="l" r="r" t="t"/>
            <a:pathLst>
              <a:path extrusionOk="0" h="120000" w="2771775">
                <a:moveTo>
                  <a:pt x="0" y="0"/>
                </a:moveTo>
                <a:lnTo>
                  <a:pt x="2771393"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7" name="Google Shape;507;p31"/>
          <p:cNvSpPr/>
          <p:nvPr/>
        </p:nvSpPr>
        <p:spPr>
          <a:xfrm>
            <a:off x="3149600" y="5162550"/>
            <a:ext cx="2498725" cy="0"/>
          </a:xfrm>
          <a:custGeom>
            <a:rect b="b" l="l" r="r" t="t"/>
            <a:pathLst>
              <a:path extrusionOk="0" h="120000" w="2748915">
                <a:moveTo>
                  <a:pt x="0" y="0"/>
                </a:moveTo>
                <a:lnTo>
                  <a:pt x="2748533"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8" name="Google Shape;508;p31"/>
          <p:cNvSpPr/>
          <p:nvPr/>
        </p:nvSpPr>
        <p:spPr>
          <a:xfrm>
            <a:off x="7593012" y="4152900"/>
            <a:ext cx="3175" cy="157162"/>
          </a:xfrm>
          <a:custGeom>
            <a:rect b="b" l="l" r="r" t="t"/>
            <a:pathLst>
              <a:path extrusionOk="0" h="177800" w="2540">
                <a:moveTo>
                  <a:pt x="2285" y="0"/>
                </a:moveTo>
                <a:lnTo>
                  <a:pt x="0" y="177546"/>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09" name="Google Shape;509;p31"/>
          <p:cNvSpPr/>
          <p:nvPr/>
        </p:nvSpPr>
        <p:spPr>
          <a:xfrm>
            <a:off x="7554912" y="4152900"/>
            <a:ext cx="80962" cy="39687"/>
          </a:xfrm>
          <a:custGeom>
            <a:rect b="b" l="l" r="r" t="t"/>
            <a:pathLst>
              <a:path extrusionOk="0" h="45085" w="88900">
                <a:moveTo>
                  <a:pt x="88392" y="44958"/>
                </a:moveTo>
                <a:lnTo>
                  <a:pt x="44958" y="0"/>
                </a:lnTo>
                <a:lnTo>
                  <a:pt x="0" y="43434"/>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0" name="Google Shape;510;p31"/>
          <p:cNvSpPr/>
          <p:nvPr/>
        </p:nvSpPr>
        <p:spPr>
          <a:xfrm>
            <a:off x="7553325" y="4270375"/>
            <a:ext cx="80962" cy="39687"/>
          </a:xfrm>
          <a:custGeom>
            <a:rect b="b" l="l" r="r" t="t"/>
            <a:pathLst>
              <a:path extrusionOk="0" h="45085" w="89534">
                <a:moveTo>
                  <a:pt x="0" y="0"/>
                </a:moveTo>
                <a:lnTo>
                  <a:pt x="44196" y="44958"/>
                </a:lnTo>
                <a:lnTo>
                  <a:pt x="89154" y="761"/>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1" name="Google Shape;511;p31"/>
          <p:cNvSpPr/>
          <p:nvPr/>
        </p:nvSpPr>
        <p:spPr>
          <a:xfrm>
            <a:off x="7596187" y="4637087"/>
            <a:ext cx="0" cy="158750"/>
          </a:xfrm>
          <a:custGeom>
            <a:rect b="b" l="l" r="r" t="t"/>
            <a:pathLst>
              <a:path extrusionOk="0" h="179070" w="120000">
                <a:moveTo>
                  <a:pt x="0" y="0"/>
                </a:moveTo>
                <a:lnTo>
                  <a:pt x="0" y="179070"/>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2" name="Google Shape;512;p31"/>
          <p:cNvSpPr/>
          <p:nvPr/>
        </p:nvSpPr>
        <p:spPr>
          <a:xfrm>
            <a:off x="7554912" y="4637087"/>
            <a:ext cx="80962" cy="39687"/>
          </a:xfrm>
          <a:custGeom>
            <a:rect b="b" l="l" r="r" t="t"/>
            <a:pathLst>
              <a:path extrusionOk="0" h="45085" w="88900">
                <a:moveTo>
                  <a:pt x="88392" y="44957"/>
                </a:moveTo>
                <a:lnTo>
                  <a:pt x="44196" y="0"/>
                </a:lnTo>
                <a:lnTo>
                  <a:pt x="0" y="44957"/>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3" name="Google Shape;513;p31"/>
          <p:cNvSpPr/>
          <p:nvPr/>
        </p:nvSpPr>
        <p:spPr>
          <a:xfrm>
            <a:off x="7554912" y="4756150"/>
            <a:ext cx="80962" cy="39687"/>
          </a:xfrm>
          <a:custGeom>
            <a:rect b="b" l="l" r="r" t="t"/>
            <a:pathLst>
              <a:path extrusionOk="0" h="44450" w="88900">
                <a:moveTo>
                  <a:pt x="0" y="0"/>
                </a:moveTo>
                <a:lnTo>
                  <a:pt x="44196" y="44196"/>
                </a:lnTo>
                <a:lnTo>
                  <a:pt x="88392" y="0"/>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4" name="Google Shape;514;p31"/>
          <p:cNvSpPr/>
          <p:nvPr/>
        </p:nvSpPr>
        <p:spPr>
          <a:xfrm>
            <a:off x="7596187" y="5164137"/>
            <a:ext cx="0" cy="153987"/>
          </a:xfrm>
          <a:custGeom>
            <a:rect b="b" l="l" r="r" t="t"/>
            <a:pathLst>
              <a:path extrusionOk="0" h="173989" w="120000">
                <a:moveTo>
                  <a:pt x="0" y="0"/>
                </a:moveTo>
                <a:lnTo>
                  <a:pt x="0" y="173736"/>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5" name="Google Shape;515;p31"/>
          <p:cNvSpPr/>
          <p:nvPr/>
        </p:nvSpPr>
        <p:spPr>
          <a:xfrm>
            <a:off x="7554912" y="5164137"/>
            <a:ext cx="80962" cy="39687"/>
          </a:xfrm>
          <a:custGeom>
            <a:rect b="b" l="l" r="r" t="t"/>
            <a:pathLst>
              <a:path extrusionOk="0" h="44450" w="88900">
                <a:moveTo>
                  <a:pt x="88392" y="44195"/>
                </a:moveTo>
                <a:lnTo>
                  <a:pt x="44196" y="0"/>
                </a:lnTo>
                <a:lnTo>
                  <a:pt x="0" y="44195"/>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6" name="Google Shape;516;p31"/>
          <p:cNvSpPr/>
          <p:nvPr/>
        </p:nvSpPr>
        <p:spPr>
          <a:xfrm>
            <a:off x="7554912" y="5278437"/>
            <a:ext cx="80962" cy="39687"/>
          </a:xfrm>
          <a:custGeom>
            <a:rect b="b" l="l" r="r" t="t"/>
            <a:pathLst>
              <a:path extrusionOk="0" h="44450" w="88900">
                <a:moveTo>
                  <a:pt x="0" y="0"/>
                </a:moveTo>
                <a:lnTo>
                  <a:pt x="44196" y="44196"/>
                </a:lnTo>
                <a:lnTo>
                  <a:pt x="88392" y="0"/>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7" name="Google Shape;517;p31"/>
          <p:cNvSpPr/>
          <p:nvPr/>
        </p:nvSpPr>
        <p:spPr>
          <a:xfrm>
            <a:off x="7596187" y="5678487"/>
            <a:ext cx="0" cy="157162"/>
          </a:xfrm>
          <a:custGeom>
            <a:rect b="b" l="l" r="r" t="t"/>
            <a:pathLst>
              <a:path extrusionOk="0" h="178435" w="120000">
                <a:moveTo>
                  <a:pt x="0" y="0"/>
                </a:moveTo>
                <a:lnTo>
                  <a:pt x="0" y="178308"/>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8" name="Google Shape;518;p31"/>
          <p:cNvSpPr/>
          <p:nvPr/>
        </p:nvSpPr>
        <p:spPr>
          <a:xfrm>
            <a:off x="7554912" y="5678487"/>
            <a:ext cx="80962" cy="39687"/>
          </a:xfrm>
          <a:custGeom>
            <a:rect b="b" l="l" r="r" t="t"/>
            <a:pathLst>
              <a:path extrusionOk="0" h="44450" w="88900">
                <a:moveTo>
                  <a:pt x="88392" y="44195"/>
                </a:moveTo>
                <a:lnTo>
                  <a:pt x="44196" y="0"/>
                </a:lnTo>
                <a:lnTo>
                  <a:pt x="0" y="44195"/>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9" name="Google Shape;519;p31"/>
          <p:cNvSpPr/>
          <p:nvPr/>
        </p:nvSpPr>
        <p:spPr>
          <a:xfrm>
            <a:off x="7554912" y="5795962"/>
            <a:ext cx="80962" cy="39687"/>
          </a:xfrm>
          <a:custGeom>
            <a:rect b="b" l="l" r="r" t="t"/>
            <a:pathLst>
              <a:path extrusionOk="0" h="44450" w="88900">
                <a:moveTo>
                  <a:pt x="0" y="0"/>
                </a:moveTo>
                <a:lnTo>
                  <a:pt x="44196" y="44196"/>
                </a:lnTo>
                <a:lnTo>
                  <a:pt x="88392" y="0"/>
                </a:lnTo>
              </a:path>
            </a:pathLst>
          </a:custGeom>
          <a:noFill/>
          <a:ln cap="flat" cmpd="sng" w="126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0" name="Google Shape;520;p31"/>
          <p:cNvSpPr/>
          <p:nvPr/>
        </p:nvSpPr>
        <p:spPr>
          <a:xfrm>
            <a:off x="4505325" y="3806825"/>
            <a:ext cx="493712" cy="347662"/>
          </a:xfrm>
          <a:custGeom>
            <a:rect b="b" l="l" r="r" t="t"/>
            <a:pathLst>
              <a:path extrusionOk="0" h="394970" w="543560">
                <a:moveTo>
                  <a:pt x="4502" y="394715"/>
                </a:moveTo>
                <a:lnTo>
                  <a:pt x="0" y="336528"/>
                </a:lnTo>
                <a:lnTo>
                  <a:pt x="5788" y="289121"/>
                </a:lnTo>
                <a:lnTo>
                  <a:pt x="20639" y="251205"/>
                </a:lnTo>
                <a:lnTo>
                  <a:pt x="72606" y="198691"/>
                </a:lnTo>
                <a:lnTo>
                  <a:pt x="107262" y="181514"/>
                </a:lnTo>
                <a:lnTo>
                  <a:pt x="146061" y="168671"/>
                </a:lnTo>
                <a:lnTo>
                  <a:pt x="187772" y="158873"/>
                </a:lnTo>
                <a:lnTo>
                  <a:pt x="231166" y="150831"/>
                </a:lnTo>
                <a:lnTo>
                  <a:pt x="275012" y="143255"/>
                </a:lnTo>
                <a:lnTo>
                  <a:pt x="324726" y="133279"/>
                </a:lnTo>
                <a:lnTo>
                  <a:pt x="373000" y="120339"/>
                </a:lnTo>
                <a:lnTo>
                  <a:pt x="419411" y="102488"/>
                </a:lnTo>
                <a:lnTo>
                  <a:pt x="463537" y="77780"/>
                </a:lnTo>
                <a:lnTo>
                  <a:pt x="504953" y="44266"/>
                </a:lnTo>
                <a:lnTo>
                  <a:pt x="543236"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1" name="Google Shape;521;p31"/>
          <p:cNvSpPr/>
          <p:nvPr/>
        </p:nvSpPr>
        <p:spPr>
          <a:xfrm>
            <a:off x="4465637" y="4113212"/>
            <a:ext cx="74612" cy="41275"/>
          </a:xfrm>
          <a:custGeom>
            <a:rect b="b" l="l" r="r" t="t"/>
            <a:pathLst>
              <a:path extrusionOk="0" h="47625" w="81914">
                <a:moveTo>
                  <a:pt x="0" y="12953"/>
                </a:moveTo>
                <a:lnTo>
                  <a:pt x="47244" y="47243"/>
                </a:lnTo>
                <a:lnTo>
                  <a:pt x="81534"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2" name="Google Shape;522;p31"/>
          <p:cNvSpPr txBox="1"/>
          <p:nvPr/>
        </p:nvSpPr>
        <p:spPr>
          <a:xfrm>
            <a:off x="4475162" y="3513137"/>
            <a:ext cx="1047750" cy="263525"/>
          </a:xfrm>
          <a:prstGeom prst="rect">
            <a:avLst/>
          </a:prstGeom>
          <a:noFill/>
          <a:ln>
            <a:noFill/>
          </a:ln>
        </p:spPr>
        <p:txBody>
          <a:bodyPr anchorCtr="0" anchor="t" bIns="0" lIns="0" spcFirstLastPara="1" rIns="0" wrap="square" tIns="15375">
            <a:spAutoFit/>
          </a:bodyPr>
          <a:lstStyle/>
          <a:p>
            <a:pPr indent="0" lvl="0" marL="11112" marR="0" rtl="0" algn="l">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Slip freq, </a:t>
            </a:r>
            <a:r>
              <a:rPr b="0" i="1" lang="en-US" sz="1600" u="none">
                <a:solidFill>
                  <a:schemeClr val="dk1"/>
                </a:solidFill>
                <a:latin typeface="Times New Roman"/>
                <a:ea typeface="Times New Roman"/>
                <a:cs typeface="Times New Roman"/>
                <a:sym typeface="Times New Roman"/>
              </a:rPr>
              <a:t>sf</a:t>
            </a:r>
            <a:r>
              <a:rPr b="0" baseline="-25000" i="1" lang="en-US" sz="1500" u="none">
                <a:solidFill>
                  <a:schemeClr val="dk1"/>
                </a:solidFill>
                <a:latin typeface="Times New Roman"/>
                <a:ea typeface="Times New Roman"/>
                <a:cs typeface="Times New Roman"/>
                <a:sym typeface="Times New Roman"/>
              </a:rPr>
              <a:t>1</a:t>
            </a:r>
            <a:endParaRPr/>
          </a:p>
        </p:txBody>
      </p:sp>
      <p:sp>
        <p:nvSpPr>
          <p:cNvPr id="523" name="Google Shape;523;p31"/>
          <p:cNvSpPr/>
          <p:nvPr/>
        </p:nvSpPr>
        <p:spPr>
          <a:xfrm>
            <a:off x="7591425" y="3805237"/>
            <a:ext cx="493712" cy="347662"/>
          </a:xfrm>
          <a:custGeom>
            <a:rect b="b" l="l" r="r" t="t"/>
            <a:pathLst>
              <a:path extrusionOk="0" h="394970" w="543559">
                <a:moveTo>
                  <a:pt x="4502" y="394715"/>
                </a:moveTo>
                <a:lnTo>
                  <a:pt x="0" y="336528"/>
                </a:lnTo>
                <a:lnTo>
                  <a:pt x="5788" y="289121"/>
                </a:lnTo>
                <a:lnTo>
                  <a:pt x="20639" y="251205"/>
                </a:lnTo>
                <a:lnTo>
                  <a:pt x="72606" y="198691"/>
                </a:lnTo>
                <a:lnTo>
                  <a:pt x="107262" y="181514"/>
                </a:lnTo>
                <a:lnTo>
                  <a:pt x="146061" y="168671"/>
                </a:lnTo>
                <a:lnTo>
                  <a:pt x="187772" y="158873"/>
                </a:lnTo>
                <a:lnTo>
                  <a:pt x="231166" y="150831"/>
                </a:lnTo>
                <a:lnTo>
                  <a:pt x="275012" y="143255"/>
                </a:lnTo>
                <a:lnTo>
                  <a:pt x="324726" y="133279"/>
                </a:lnTo>
                <a:lnTo>
                  <a:pt x="373000" y="120339"/>
                </a:lnTo>
                <a:lnTo>
                  <a:pt x="419411" y="102488"/>
                </a:lnTo>
                <a:lnTo>
                  <a:pt x="463537" y="77780"/>
                </a:lnTo>
                <a:lnTo>
                  <a:pt x="504953" y="44266"/>
                </a:lnTo>
                <a:lnTo>
                  <a:pt x="543236"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4" name="Google Shape;524;p31"/>
          <p:cNvSpPr/>
          <p:nvPr/>
        </p:nvSpPr>
        <p:spPr>
          <a:xfrm>
            <a:off x="7553325" y="4111625"/>
            <a:ext cx="74612" cy="42862"/>
          </a:xfrm>
          <a:custGeom>
            <a:rect b="b" l="l" r="r" t="t"/>
            <a:pathLst>
              <a:path extrusionOk="0" h="47625" w="81915">
                <a:moveTo>
                  <a:pt x="0" y="12953"/>
                </a:moveTo>
                <a:lnTo>
                  <a:pt x="47244" y="47243"/>
                </a:lnTo>
                <a:lnTo>
                  <a:pt x="81534" y="0"/>
                </a:lnTo>
              </a:path>
            </a:pathLst>
          </a:custGeom>
          <a:noFill/>
          <a:ln cap="flat" cmpd="sng" w="9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5" name="Google Shape;525;p31"/>
          <p:cNvSpPr txBox="1"/>
          <p:nvPr/>
        </p:nvSpPr>
        <p:spPr>
          <a:xfrm>
            <a:off x="7559675" y="3513137"/>
            <a:ext cx="1047750" cy="263525"/>
          </a:xfrm>
          <a:prstGeom prst="rect">
            <a:avLst/>
          </a:prstGeom>
          <a:noFill/>
          <a:ln>
            <a:noFill/>
          </a:ln>
        </p:spPr>
        <p:txBody>
          <a:bodyPr anchorCtr="0" anchor="t" bIns="0" lIns="0" spcFirstLastPara="1" rIns="0" wrap="square" tIns="15375">
            <a:spAutoFit/>
          </a:bodyPr>
          <a:lstStyle/>
          <a:p>
            <a:pPr indent="0" lvl="0" marL="11112" marR="0" rtl="0" algn="l">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Slip freq, </a:t>
            </a:r>
            <a:r>
              <a:rPr b="0" i="1" lang="en-US" sz="1600" u="none">
                <a:solidFill>
                  <a:schemeClr val="dk1"/>
                </a:solidFill>
                <a:latin typeface="Times New Roman"/>
                <a:ea typeface="Times New Roman"/>
                <a:cs typeface="Times New Roman"/>
                <a:sym typeface="Times New Roman"/>
              </a:rPr>
              <a:t>sf</a:t>
            </a:r>
            <a:r>
              <a:rPr b="0" baseline="-25000" i="1" lang="en-US" sz="1500" u="none">
                <a:solidFill>
                  <a:schemeClr val="dk1"/>
                </a:solidFill>
                <a:latin typeface="Times New Roman"/>
                <a:ea typeface="Times New Roman"/>
                <a:cs typeface="Times New Roman"/>
                <a:sym typeface="Times New Roman"/>
              </a:rPr>
              <a:t>1</a:t>
            </a:r>
            <a:endParaRPr/>
          </a:p>
        </p:txBody>
      </p:sp>
      <p:grpSp>
        <p:nvGrpSpPr>
          <p:cNvPr id="526" name="Google Shape;526;p31"/>
          <p:cNvGrpSpPr/>
          <p:nvPr/>
        </p:nvGrpSpPr>
        <p:grpSpPr>
          <a:xfrm>
            <a:off x="769937" y="1201737"/>
            <a:ext cx="3573462" cy="2532062"/>
            <a:chOff x="-5563685" y="110109"/>
            <a:chExt cx="5257199" cy="3919786"/>
          </a:xfrm>
        </p:grpSpPr>
        <p:sp>
          <p:nvSpPr>
            <p:cNvPr id="527" name="Google Shape;527;p31"/>
            <p:cNvSpPr/>
            <p:nvPr/>
          </p:nvSpPr>
          <p:spPr>
            <a:xfrm>
              <a:off x="-5562600" y="111162"/>
              <a:ext cx="145473" cy="3161179"/>
            </a:xfrm>
            <a:custGeom>
              <a:rect b="b" l="l" r="r" t="t"/>
              <a:pathLst>
                <a:path extrusionOk="0" h="3582670" w="160019">
                  <a:moveTo>
                    <a:pt x="160019" y="140208"/>
                  </a:moveTo>
                  <a:lnTo>
                    <a:pt x="160019" y="135636"/>
                  </a:lnTo>
                  <a:lnTo>
                    <a:pt x="157733" y="133350"/>
                  </a:lnTo>
                  <a:lnTo>
                    <a:pt x="86953" y="10710"/>
                  </a:lnTo>
                  <a:lnTo>
                    <a:pt x="83819" y="9144"/>
                  </a:lnTo>
                  <a:lnTo>
                    <a:pt x="76199" y="9144"/>
                  </a:lnTo>
                  <a:lnTo>
                    <a:pt x="74231" y="11112"/>
                  </a:lnTo>
                  <a:lnTo>
                    <a:pt x="2285" y="133350"/>
                  </a:lnTo>
                  <a:lnTo>
                    <a:pt x="0" y="135636"/>
                  </a:lnTo>
                  <a:lnTo>
                    <a:pt x="2285" y="140208"/>
                  </a:lnTo>
                  <a:lnTo>
                    <a:pt x="2285" y="142494"/>
                  </a:lnTo>
                  <a:lnTo>
                    <a:pt x="4571" y="147828"/>
                  </a:lnTo>
                  <a:lnTo>
                    <a:pt x="14477" y="147828"/>
                  </a:lnTo>
                  <a:lnTo>
                    <a:pt x="16763" y="145542"/>
                  </a:lnTo>
                  <a:lnTo>
                    <a:pt x="19049" y="142494"/>
                  </a:lnTo>
                  <a:lnTo>
                    <a:pt x="71627" y="52360"/>
                  </a:lnTo>
                  <a:lnTo>
                    <a:pt x="71627" y="23622"/>
                  </a:lnTo>
                  <a:lnTo>
                    <a:pt x="88391" y="23622"/>
                  </a:lnTo>
                  <a:lnTo>
                    <a:pt x="88391" y="52360"/>
                  </a:lnTo>
                  <a:lnTo>
                    <a:pt x="140969" y="142494"/>
                  </a:lnTo>
                  <a:lnTo>
                    <a:pt x="143255" y="145542"/>
                  </a:lnTo>
                  <a:lnTo>
                    <a:pt x="147827" y="147828"/>
                  </a:lnTo>
                  <a:lnTo>
                    <a:pt x="154685" y="147828"/>
                  </a:lnTo>
                  <a:lnTo>
                    <a:pt x="157733" y="142494"/>
                  </a:lnTo>
                  <a:lnTo>
                    <a:pt x="160019" y="140208"/>
                  </a:lnTo>
                  <a:close/>
                </a:path>
                <a:path extrusionOk="0" h="3582670" w="160019">
                  <a:moveTo>
                    <a:pt x="74231" y="11112"/>
                  </a:moveTo>
                  <a:lnTo>
                    <a:pt x="71627" y="13716"/>
                  </a:lnTo>
                  <a:lnTo>
                    <a:pt x="71627" y="15535"/>
                  </a:lnTo>
                  <a:lnTo>
                    <a:pt x="74231" y="11112"/>
                  </a:lnTo>
                  <a:close/>
                </a:path>
                <a:path extrusionOk="0" h="3582670" w="160019">
                  <a:moveTo>
                    <a:pt x="88391" y="23622"/>
                  </a:moveTo>
                  <a:lnTo>
                    <a:pt x="71627" y="23622"/>
                  </a:lnTo>
                  <a:lnTo>
                    <a:pt x="80009" y="37991"/>
                  </a:lnTo>
                  <a:lnTo>
                    <a:pt x="88391" y="23622"/>
                  </a:lnTo>
                  <a:close/>
                </a:path>
                <a:path extrusionOk="0" h="3582670" w="160019">
                  <a:moveTo>
                    <a:pt x="80009" y="37991"/>
                  </a:moveTo>
                  <a:lnTo>
                    <a:pt x="71627" y="23622"/>
                  </a:lnTo>
                  <a:lnTo>
                    <a:pt x="71627" y="52360"/>
                  </a:lnTo>
                  <a:lnTo>
                    <a:pt x="80009" y="37991"/>
                  </a:lnTo>
                  <a:close/>
                </a:path>
                <a:path extrusionOk="0" h="3582670" w="160019">
                  <a:moveTo>
                    <a:pt x="90678" y="3577590"/>
                  </a:moveTo>
                  <a:lnTo>
                    <a:pt x="90677" y="56279"/>
                  </a:lnTo>
                  <a:lnTo>
                    <a:pt x="80009" y="37991"/>
                  </a:lnTo>
                  <a:lnTo>
                    <a:pt x="71627" y="52360"/>
                  </a:lnTo>
                  <a:lnTo>
                    <a:pt x="71628" y="3577590"/>
                  </a:lnTo>
                  <a:lnTo>
                    <a:pt x="76200" y="3582162"/>
                  </a:lnTo>
                  <a:lnTo>
                    <a:pt x="83820" y="3582162"/>
                  </a:lnTo>
                  <a:lnTo>
                    <a:pt x="88392" y="3579876"/>
                  </a:lnTo>
                  <a:lnTo>
                    <a:pt x="90678" y="3577590"/>
                  </a:lnTo>
                  <a:close/>
                </a:path>
                <a:path extrusionOk="0" h="3582670" w="160019">
                  <a:moveTo>
                    <a:pt x="86953" y="10710"/>
                  </a:moveTo>
                  <a:lnTo>
                    <a:pt x="80771" y="0"/>
                  </a:lnTo>
                  <a:lnTo>
                    <a:pt x="74231" y="11112"/>
                  </a:lnTo>
                  <a:lnTo>
                    <a:pt x="76199" y="9144"/>
                  </a:lnTo>
                  <a:lnTo>
                    <a:pt x="83819" y="9144"/>
                  </a:lnTo>
                  <a:lnTo>
                    <a:pt x="86953" y="10710"/>
                  </a:lnTo>
                  <a:close/>
                </a:path>
                <a:path extrusionOk="0" h="3582670" w="160019">
                  <a:moveTo>
                    <a:pt x="88391" y="52360"/>
                  </a:moveTo>
                  <a:lnTo>
                    <a:pt x="88391" y="23622"/>
                  </a:lnTo>
                  <a:lnTo>
                    <a:pt x="80009" y="37991"/>
                  </a:lnTo>
                  <a:lnTo>
                    <a:pt x="88391" y="52360"/>
                  </a:lnTo>
                  <a:close/>
                </a:path>
                <a:path extrusionOk="0" h="3582670" w="160019">
                  <a:moveTo>
                    <a:pt x="90677" y="17163"/>
                  </a:moveTo>
                  <a:lnTo>
                    <a:pt x="90677" y="13716"/>
                  </a:lnTo>
                  <a:lnTo>
                    <a:pt x="88391" y="11430"/>
                  </a:lnTo>
                  <a:lnTo>
                    <a:pt x="86953" y="10710"/>
                  </a:lnTo>
                  <a:lnTo>
                    <a:pt x="90677" y="17163"/>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8" name="Google Shape;528;p31"/>
            <p:cNvSpPr/>
            <p:nvPr/>
          </p:nvSpPr>
          <p:spPr>
            <a:xfrm>
              <a:off x="-5497483" y="119230"/>
              <a:ext cx="17318" cy="3152775"/>
            </a:xfrm>
            <a:custGeom>
              <a:rect b="b" l="l" r="r" t="t"/>
              <a:pathLst>
                <a:path extrusionOk="0" h="3573145" w="19050">
                  <a:moveTo>
                    <a:pt x="9525" y="-1193"/>
                  </a:moveTo>
                  <a:lnTo>
                    <a:pt x="9525" y="3574211"/>
                  </a:lnTo>
                </a:path>
              </a:pathLst>
            </a:custGeom>
            <a:noFill/>
            <a:ln cap="flat" cmpd="sng" w="214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9" name="Google Shape;529;p31"/>
            <p:cNvSpPr txBox="1"/>
            <p:nvPr/>
          </p:nvSpPr>
          <p:spPr>
            <a:xfrm>
              <a:off x="-5563685" y="110109"/>
              <a:ext cx="147643" cy="132543"/>
            </a:xfrm>
            <a:prstGeom prst="rect">
              <a:avLst/>
            </a:prstGeom>
            <a:blipFill rotWithShape="1">
              <a:blip r:embed="rId6">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0" name="Google Shape;530;p31"/>
            <p:cNvSpPr/>
            <p:nvPr/>
          </p:nvSpPr>
          <p:spPr>
            <a:xfrm>
              <a:off x="-5497483" y="3193901"/>
              <a:ext cx="5190259" cy="139513"/>
            </a:xfrm>
            <a:custGeom>
              <a:rect b="b" l="l" r="r" t="t"/>
              <a:pathLst>
                <a:path extrusionOk="0" h="158114" w="5709284">
                  <a:moveTo>
                    <a:pt x="5668712" y="78867"/>
                  </a:moveTo>
                  <a:lnTo>
                    <a:pt x="5652905" y="69342"/>
                  </a:lnTo>
                  <a:lnTo>
                    <a:pt x="4571" y="69342"/>
                  </a:lnTo>
                  <a:lnTo>
                    <a:pt x="0" y="73914"/>
                  </a:lnTo>
                  <a:lnTo>
                    <a:pt x="0" y="83820"/>
                  </a:lnTo>
                  <a:lnTo>
                    <a:pt x="4571" y="88392"/>
                  </a:lnTo>
                  <a:lnTo>
                    <a:pt x="5652905" y="88392"/>
                  </a:lnTo>
                  <a:lnTo>
                    <a:pt x="5668712" y="78867"/>
                  </a:lnTo>
                  <a:close/>
                </a:path>
                <a:path extrusionOk="0" h="158114" w="5709284">
                  <a:moveTo>
                    <a:pt x="5692235" y="69342"/>
                  </a:moveTo>
                  <a:lnTo>
                    <a:pt x="5575554" y="0"/>
                  </a:lnTo>
                  <a:lnTo>
                    <a:pt x="5567933" y="0"/>
                  </a:lnTo>
                  <a:lnTo>
                    <a:pt x="5565648" y="3048"/>
                  </a:lnTo>
                  <a:lnTo>
                    <a:pt x="5558917" y="8394"/>
                  </a:lnTo>
                  <a:lnTo>
                    <a:pt x="5558917" y="11417"/>
                  </a:lnTo>
                  <a:lnTo>
                    <a:pt x="5565648" y="16764"/>
                  </a:lnTo>
                  <a:lnTo>
                    <a:pt x="5652905" y="69342"/>
                  </a:lnTo>
                  <a:lnTo>
                    <a:pt x="5692235" y="69342"/>
                  </a:lnTo>
                  <a:close/>
                </a:path>
                <a:path extrusionOk="0" h="158114" w="5709284">
                  <a:moveTo>
                    <a:pt x="5693368" y="88392"/>
                  </a:moveTo>
                  <a:lnTo>
                    <a:pt x="5652905" y="88392"/>
                  </a:lnTo>
                  <a:lnTo>
                    <a:pt x="5565648" y="140970"/>
                  </a:lnTo>
                  <a:lnTo>
                    <a:pt x="5561076" y="145542"/>
                  </a:lnTo>
                  <a:lnTo>
                    <a:pt x="5561076" y="150876"/>
                  </a:lnTo>
                  <a:lnTo>
                    <a:pt x="5563361" y="153162"/>
                  </a:lnTo>
                  <a:lnTo>
                    <a:pt x="5565648" y="157734"/>
                  </a:lnTo>
                  <a:lnTo>
                    <a:pt x="5575554" y="157734"/>
                  </a:lnTo>
                  <a:lnTo>
                    <a:pt x="5693368" y="88392"/>
                  </a:lnTo>
                  <a:close/>
                </a:path>
                <a:path extrusionOk="0" h="158114" w="5709284">
                  <a:moveTo>
                    <a:pt x="5684520" y="69342"/>
                  </a:moveTo>
                  <a:lnTo>
                    <a:pt x="5652905" y="69342"/>
                  </a:lnTo>
                  <a:lnTo>
                    <a:pt x="5668712" y="78867"/>
                  </a:lnTo>
                  <a:lnTo>
                    <a:pt x="5684520" y="69342"/>
                  </a:lnTo>
                  <a:close/>
                </a:path>
                <a:path extrusionOk="0" h="158114" w="5709284">
                  <a:moveTo>
                    <a:pt x="5684520" y="88392"/>
                  </a:moveTo>
                  <a:lnTo>
                    <a:pt x="5668712" y="78867"/>
                  </a:lnTo>
                  <a:lnTo>
                    <a:pt x="5652905" y="88392"/>
                  </a:lnTo>
                  <a:lnTo>
                    <a:pt x="5684520" y="88392"/>
                  </a:lnTo>
                  <a:close/>
                </a:path>
                <a:path extrusionOk="0" h="158114" w="5709284">
                  <a:moveTo>
                    <a:pt x="5698998" y="83820"/>
                  </a:moveTo>
                  <a:lnTo>
                    <a:pt x="5698998" y="73914"/>
                  </a:lnTo>
                  <a:lnTo>
                    <a:pt x="5697634" y="72550"/>
                  </a:lnTo>
                  <a:lnTo>
                    <a:pt x="5692235" y="69342"/>
                  </a:lnTo>
                  <a:lnTo>
                    <a:pt x="5684520" y="69342"/>
                  </a:lnTo>
                  <a:lnTo>
                    <a:pt x="5668712" y="78867"/>
                  </a:lnTo>
                  <a:lnTo>
                    <a:pt x="5684520" y="88392"/>
                  </a:lnTo>
                  <a:lnTo>
                    <a:pt x="5693368" y="88392"/>
                  </a:lnTo>
                  <a:lnTo>
                    <a:pt x="5695939" y="86878"/>
                  </a:lnTo>
                  <a:lnTo>
                    <a:pt x="5698998" y="83820"/>
                  </a:lnTo>
                  <a:close/>
                </a:path>
                <a:path extrusionOk="0" h="158114" w="5709284">
                  <a:moveTo>
                    <a:pt x="5697634" y="72550"/>
                  </a:moveTo>
                  <a:lnTo>
                    <a:pt x="5694426" y="69342"/>
                  </a:lnTo>
                  <a:lnTo>
                    <a:pt x="5692235" y="69342"/>
                  </a:lnTo>
                  <a:lnTo>
                    <a:pt x="5697634" y="72550"/>
                  </a:lnTo>
                  <a:close/>
                </a:path>
                <a:path extrusionOk="0" h="158114" w="5709284">
                  <a:moveTo>
                    <a:pt x="5695939" y="86878"/>
                  </a:moveTo>
                  <a:lnTo>
                    <a:pt x="5693368" y="88392"/>
                  </a:lnTo>
                  <a:lnTo>
                    <a:pt x="5694426" y="88392"/>
                  </a:lnTo>
                  <a:lnTo>
                    <a:pt x="5695939" y="86878"/>
                  </a:lnTo>
                  <a:close/>
                </a:path>
                <a:path extrusionOk="0" h="158114" w="5709284">
                  <a:moveTo>
                    <a:pt x="5698998" y="85078"/>
                  </a:moveTo>
                  <a:lnTo>
                    <a:pt x="5698998" y="83820"/>
                  </a:lnTo>
                  <a:lnTo>
                    <a:pt x="5695939" y="86878"/>
                  </a:lnTo>
                  <a:lnTo>
                    <a:pt x="5698998" y="85078"/>
                  </a:lnTo>
                  <a:close/>
                </a:path>
                <a:path extrusionOk="0" h="158114" w="5709284">
                  <a:moveTo>
                    <a:pt x="5708904" y="79248"/>
                  </a:moveTo>
                  <a:lnTo>
                    <a:pt x="5697634" y="72550"/>
                  </a:lnTo>
                  <a:lnTo>
                    <a:pt x="5698998" y="73914"/>
                  </a:lnTo>
                  <a:lnTo>
                    <a:pt x="5698998" y="85078"/>
                  </a:lnTo>
                  <a:lnTo>
                    <a:pt x="5708904" y="79248"/>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1" name="Google Shape;531;p31"/>
            <p:cNvSpPr/>
            <p:nvPr/>
          </p:nvSpPr>
          <p:spPr>
            <a:xfrm>
              <a:off x="-5497483" y="3255085"/>
              <a:ext cx="5181023" cy="16809"/>
            </a:xfrm>
            <a:custGeom>
              <a:rect b="b" l="l" r="r" t="t"/>
              <a:pathLst>
                <a:path extrusionOk="0" h="19050" w="5699125">
                  <a:moveTo>
                    <a:pt x="-1193" y="9525"/>
                  </a:moveTo>
                  <a:lnTo>
                    <a:pt x="5700191" y="9525"/>
                  </a:lnTo>
                </a:path>
              </a:pathLst>
            </a:custGeom>
            <a:noFill/>
            <a:ln cap="flat" cmpd="sng" w="214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2" name="Google Shape;532;p31"/>
            <p:cNvSpPr txBox="1"/>
            <p:nvPr/>
          </p:nvSpPr>
          <p:spPr>
            <a:xfrm>
              <a:off x="-445008" y="3192848"/>
              <a:ext cx="138522" cy="141283"/>
            </a:xfrm>
            <a:prstGeom prst="rect">
              <a:avLst/>
            </a:prstGeom>
            <a:blipFill rotWithShape="1">
              <a:blip r:embed="rId7">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3" name="Google Shape;533;p31"/>
            <p:cNvSpPr/>
            <p:nvPr/>
          </p:nvSpPr>
          <p:spPr>
            <a:xfrm>
              <a:off x="-5489171" y="737795"/>
              <a:ext cx="2384136" cy="2526366"/>
            </a:xfrm>
            <a:custGeom>
              <a:rect b="b" l="l" r="r" t="t"/>
              <a:pathLst>
                <a:path extrusionOk="0" h="2863215" w="2622550">
                  <a:moveTo>
                    <a:pt x="0" y="2862833"/>
                  </a:moveTo>
                  <a:lnTo>
                    <a:pt x="2622042" y="0"/>
                  </a:lnTo>
                </a:path>
              </a:pathLst>
            </a:custGeom>
            <a:noFill/>
            <a:ln cap="flat" cmpd="sng" w="452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4" name="Google Shape;534;p31"/>
            <p:cNvSpPr/>
            <p:nvPr/>
          </p:nvSpPr>
          <p:spPr>
            <a:xfrm>
              <a:off x="-5476008" y="733761"/>
              <a:ext cx="3386859" cy="8965"/>
            </a:xfrm>
            <a:custGeom>
              <a:rect b="b" l="l" r="r" t="t"/>
              <a:pathLst>
                <a:path extrusionOk="0" h="10160" w="3725545">
                  <a:moveTo>
                    <a:pt x="3725418" y="4571"/>
                  </a:moveTo>
                  <a:lnTo>
                    <a:pt x="3720846" y="0"/>
                  </a:lnTo>
                  <a:lnTo>
                    <a:pt x="3687318" y="0"/>
                  </a:lnTo>
                  <a:lnTo>
                    <a:pt x="3685032" y="2285"/>
                  </a:lnTo>
                  <a:lnTo>
                    <a:pt x="3685032" y="7619"/>
                  </a:lnTo>
                  <a:lnTo>
                    <a:pt x="3687318" y="9905"/>
                  </a:lnTo>
                  <a:lnTo>
                    <a:pt x="3720846" y="9905"/>
                  </a:lnTo>
                  <a:lnTo>
                    <a:pt x="3723132" y="7619"/>
                  </a:lnTo>
                  <a:lnTo>
                    <a:pt x="3725418" y="4571"/>
                  </a:lnTo>
                  <a:close/>
                </a:path>
                <a:path extrusionOk="0" h="10160" w="3725545">
                  <a:moveTo>
                    <a:pt x="3654552" y="7619"/>
                  </a:moveTo>
                  <a:lnTo>
                    <a:pt x="3654552" y="2285"/>
                  </a:lnTo>
                  <a:lnTo>
                    <a:pt x="3651504" y="0"/>
                  </a:lnTo>
                  <a:lnTo>
                    <a:pt x="3618738" y="0"/>
                  </a:lnTo>
                  <a:lnTo>
                    <a:pt x="3616452" y="2285"/>
                  </a:lnTo>
                  <a:lnTo>
                    <a:pt x="3616452" y="7619"/>
                  </a:lnTo>
                  <a:lnTo>
                    <a:pt x="3618738" y="9905"/>
                  </a:lnTo>
                  <a:lnTo>
                    <a:pt x="3651504" y="9905"/>
                  </a:lnTo>
                  <a:lnTo>
                    <a:pt x="3654552" y="7619"/>
                  </a:lnTo>
                  <a:close/>
                </a:path>
                <a:path extrusionOk="0" h="10160" w="3725545">
                  <a:moveTo>
                    <a:pt x="3585210" y="7619"/>
                  </a:moveTo>
                  <a:lnTo>
                    <a:pt x="3585210" y="2285"/>
                  </a:lnTo>
                  <a:lnTo>
                    <a:pt x="3582924" y="0"/>
                  </a:lnTo>
                  <a:lnTo>
                    <a:pt x="3549396" y="0"/>
                  </a:lnTo>
                  <a:lnTo>
                    <a:pt x="3547110" y="2285"/>
                  </a:lnTo>
                  <a:lnTo>
                    <a:pt x="3547110" y="7619"/>
                  </a:lnTo>
                  <a:lnTo>
                    <a:pt x="3549396" y="9905"/>
                  </a:lnTo>
                  <a:lnTo>
                    <a:pt x="3582924" y="9905"/>
                  </a:lnTo>
                  <a:lnTo>
                    <a:pt x="3585210" y="7619"/>
                  </a:lnTo>
                  <a:close/>
                </a:path>
                <a:path extrusionOk="0" h="10160" w="3725545">
                  <a:moveTo>
                    <a:pt x="3513582" y="9905"/>
                  </a:moveTo>
                  <a:lnTo>
                    <a:pt x="3513582" y="0"/>
                  </a:lnTo>
                  <a:lnTo>
                    <a:pt x="3480054" y="0"/>
                  </a:lnTo>
                  <a:lnTo>
                    <a:pt x="3477768" y="2285"/>
                  </a:lnTo>
                  <a:lnTo>
                    <a:pt x="3475482" y="2285"/>
                  </a:lnTo>
                  <a:lnTo>
                    <a:pt x="3475482" y="7619"/>
                  </a:lnTo>
                  <a:lnTo>
                    <a:pt x="3477768" y="7619"/>
                  </a:lnTo>
                  <a:lnTo>
                    <a:pt x="3480054" y="9905"/>
                  </a:lnTo>
                  <a:lnTo>
                    <a:pt x="3513582" y="9905"/>
                  </a:lnTo>
                  <a:close/>
                </a:path>
                <a:path extrusionOk="0" h="10160" w="3725545">
                  <a:moveTo>
                    <a:pt x="3515868" y="7619"/>
                  </a:moveTo>
                  <a:lnTo>
                    <a:pt x="3515868" y="2285"/>
                  </a:lnTo>
                  <a:lnTo>
                    <a:pt x="3513582" y="2285"/>
                  </a:lnTo>
                  <a:lnTo>
                    <a:pt x="3513582" y="7619"/>
                  </a:lnTo>
                  <a:lnTo>
                    <a:pt x="3515868" y="7619"/>
                  </a:lnTo>
                  <a:close/>
                </a:path>
                <a:path extrusionOk="0" h="10160" w="3725545">
                  <a:moveTo>
                    <a:pt x="3408426" y="7619"/>
                  </a:moveTo>
                  <a:lnTo>
                    <a:pt x="3408426" y="2285"/>
                  </a:lnTo>
                  <a:lnTo>
                    <a:pt x="3406140" y="2285"/>
                  </a:lnTo>
                  <a:lnTo>
                    <a:pt x="3406140" y="7619"/>
                  </a:lnTo>
                  <a:lnTo>
                    <a:pt x="3408426" y="7619"/>
                  </a:lnTo>
                  <a:close/>
                </a:path>
                <a:path extrusionOk="0" h="10160" w="3725545">
                  <a:moveTo>
                    <a:pt x="3444240" y="9905"/>
                  </a:moveTo>
                  <a:lnTo>
                    <a:pt x="3444240" y="0"/>
                  </a:lnTo>
                  <a:lnTo>
                    <a:pt x="3408426" y="0"/>
                  </a:lnTo>
                  <a:lnTo>
                    <a:pt x="3408426" y="9905"/>
                  </a:lnTo>
                  <a:lnTo>
                    <a:pt x="3444240" y="9905"/>
                  </a:lnTo>
                  <a:close/>
                </a:path>
                <a:path extrusionOk="0" h="10160" w="3725545">
                  <a:moveTo>
                    <a:pt x="3446526" y="7619"/>
                  </a:moveTo>
                  <a:lnTo>
                    <a:pt x="3446526" y="2285"/>
                  </a:lnTo>
                  <a:lnTo>
                    <a:pt x="3444240" y="2285"/>
                  </a:lnTo>
                  <a:lnTo>
                    <a:pt x="3444240" y="7619"/>
                  </a:lnTo>
                  <a:lnTo>
                    <a:pt x="3446526" y="7619"/>
                  </a:lnTo>
                  <a:close/>
                </a:path>
                <a:path extrusionOk="0" h="10160" w="3725545">
                  <a:moveTo>
                    <a:pt x="3339846" y="7619"/>
                  </a:moveTo>
                  <a:lnTo>
                    <a:pt x="3339846" y="2285"/>
                  </a:lnTo>
                  <a:lnTo>
                    <a:pt x="3337560" y="2285"/>
                  </a:lnTo>
                  <a:lnTo>
                    <a:pt x="3337560" y="7619"/>
                  </a:lnTo>
                  <a:lnTo>
                    <a:pt x="3339846" y="7619"/>
                  </a:lnTo>
                  <a:close/>
                </a:path>
                <a:path extrusionOk="0" h="10160" w="3725545">
                  <a:moveTo>
                    <a:pt x="3377946" y="4571"/>
                  </a:moveTo>
                  <a:lnTo>
                    <a:pt x="3375660" y="2285"/>
                  </a:lnTo>
                  <a:lnTo>
                    <a:pt x="3372612" y="0"/>
                  </a:lnTo>
                  <a:lnTo>
                    <a:pt x="3339846" y="0"/>
                  </a:lnTo>
                  <a:lnTo>
                    <a:pt x="3339846" y="9905"/>
                  </a:lnTo>
                  <a:lnTo>
                    <a:pt x="3372612" y="9905"/>
                  </a:lnTo>
                  <a:lnTo>
                    <a:pt x="3375660" y="7619"/>
                  </a:lnTo>
                  <a:lnTo>
                    <a:pt x="3377946" y="4571"/>
                  </a:lnTo>
                  <a:close/>
                </a:path>
                <a:path extrusionOk="0" h="10160" w="3725545">
                  <a:moveTo>
                    <a:pt x="3308604" y="4571"/>
                  </a:moveTo>
                  <a:lnTo>
                    <a:pt x="3304032" y="0"/>
                  </a:lnTo>
                  <a:lnTo>
                    <a:pt x="3270504" y="0"/>
                  </a:lnTo>
                  <a:lnTo>
                    <a:pt x="3268218" y="2285"/>
                  </a:lnTo>
                  <a:lnTo>
                    <a:pt x="3268218" y="7619"/>
                  </a:lnTo>
                  <a:lnTo>
                    <a:pt x="3270504" y="9905"/>
                  </a:lnTo>
                  <a:lnTo>
                    <a:pt x="3304032" y="9905"/>
                  </a:lnTo>
                  <a:lnTo>
                    <a:pt x="3306318" y="7619"/>
                  </a:lnTo>
                  <a:lnTo>
                    <a:pt x="3308604" y="4571"/>
                  </a:lnTo>
                  <a:close/>
                </a:path>
                <a:path extrusionOk="0" h="10160" w="3725545">
                  <a:moveTo>
                    <a:pt x="3236976" y="7619"/>
                  </a:moveTo>
                  <a:lnTo>
                    <a:pt x="3236976" y="2285"/>
                  </a:lnTo>
                  <a:lnTo>
                    <a:pt x="3234690" y="0"/>
                  </a:lnTo>
                  <a:lnTo>
                    <a:pt x="3201162" y="0"/>
                  </a:lnTo>
                  <a:lnTo>
                    <a:pt x="3198876" y="2285"/>
                  </a:lnTo>
                  <a:lnTo>
                    <a:pt x="3198876" y="7619"/>
                  </a:lnTo>
                  <a:lnTo>
                    <a:pt x="3201162" y="9905"/>
                  </a:lnTo>
                  <a:lnTo>
                    <a:pt x="3234690" y="9905"/>
                  </a:lnTo>
                  <a:lnTo>
                    <a:pt x="3236976" y="7619"/>
                  </a:lnTo>
                  <a:close/>
                </a:path>
                <a:path extrusionOk="0" h="10160" w="3725545">
                  <a:moveTo>
                    <a:pt x="3167634" y="7619"/>
                  </a:moveTo>
                  <a:lnTo>
                    <a:pt x="3167634" y="2285"/>
                  </a:lnTo>
                  <a:lnTo>
                    <a:pt x="3165348" y="0"/>
                  </a:lnTo>
                  <a:lnTo>
                    <a:pt x="3132582" y="0"/>
                  </a:lnTo>
                  <a:lnTo>
                    <a:pt x="3129534" y="2285"/>
                  </a:lnTo>
                  <a:lnTo>
                    <a:pt x="3129534" y="7619"/>
                  </a:lnTo>
                  <a:lnTo>
                    <a:pt x="3132582" y="9905"/>
                  </a:lnTo>
                  <a:lnTo>
                    <a:pt x="3165348" y="9905"/>
                  </a:lnTo>
                  <a:lnTo>
                    <a:pt x="3167634" y="7619"/>
                  </a:lnTo>
                  <a:close/>
                </a:path>
                <a:path extrusionOk="0" h="10160" w="3725545">
                  <a:moveTo>
                    <a:pt x="3096768" y="9905"/>
                  </a:moveTo>
                  <a:lnTo>
                    <a:pt x="3096768" y="0"/>
                  </a:lnTo>
                  <a:lnTo>
                    <a:pt x="3063240" y="0"/>
                  </a:lnTo>
                  <a:lnTo>
                    <a:pt x="3060954" y="2285"/>
                  </a:lnTo>
                  <a:lnTo>
                    <a:pt x="3058668" y="2285"/>
                  </a:lnTo>
                  <a:lnTo>
                    <a:pt x="3058668" y="7619"/>
                  </a:lnTo>
                  <a:lnTo>
                    <a:pt x="3060954" y="7619"/>
                  </a:lnTo>
                  <a:lnTo>
                    <a:pt x="3063240" y="9905"/>
                  </a:lnTo>
                  <a:lnTo>
                    <a:pt x="3096768" y="9905"/>
                  </a:lnTo>
                  <a:close/>
                </a:path>
                <a:path extrusionOk="0" h="10160" w="3725545">
                  <a:moveTo>
                    <a:pt x="3099054" y="7619"/>
                  </a:moveTo>
                  <a:lnTo>
                    <a:pt x="3099054" y="2285"/>
                  </a:lnTo>
                  <a:lnTo>
                    <a:pt x="3096768" y="2285"/>
                  </a:lnTo>
                  <a:lnTo>
                    <a:pt x="3096768" y="7619"/>
                  </a:lnTo>
                  <a:lnTo>
                    <a:pt x="3099054" y="7619"/>
                  </a:lnTo>
                  <a:close/>
                </a:path>
                <a:path extrusionOk="0" h="10160" w="3725545">
                  <a:moveTo>
                    <a:pt x="2991612" y="7619"/>
                  </a:moveTo>
                  <a:lnTo>
                    <a:pt x="2991612" y="2285"/>
                  </a:lnTo>
                  <a:lnTo>
                    <a:pt x="2989326" y="2285"/>
                  </a:lnTo>
                  <a:lnTo>
                    <a:pt x="2989326" y="7619"/>
                  </a:lnTo>
                  <a:lnTo>
                    <a:pt x="2991612" y="7619"/>
                  </a:lnTo>
                  <a:close/>
                </a:path>
                <a:path extrusionOk="0" h="10160" w="3725545">
                  <a:moveTo>
                    <a:pt x="3027426" y="9905"/>
                  </a:moveTo>
                  <a:lnTo>
                    <a:pt x="3027426" y="0"/>
                  </a:lnTo>
                  <a:lnTo>
                    <a:pt x="2991612" y="0"/>
                  </a:lnTo>
                  <a:lnTo>
                    <a:pt x="2991612" y="9905"/>
                  </a:lnTo>
                  <a:lnTo>
                    <a:pt x="3027426" y="9905"/>
                  </a:lnTo>
                  <a:close/>
                </a:path>
                <a:path extrusionOk="0" h="10160" w="3725545">
                  <a:moveTo>
                    <a:pt x="3029712" y="7619"/>
                  </a:moveTo>
                  <a:lnTo>
                    <a:pt x="3029712" y="2285"/>
                  </a:lnTo>
                  <a:lnTo>
                    <a:pt x="3027426" y="2285"/>
                  </a:lnTo>
                  <a:lnTo>
                    <a:pt x="3027426" y="7619"/>
                  </a:lnTo>
                  <a:lnTo>
                    <a:pt x="3029712" y="7619"/>
                  </a:lnTo>
                  <a:close/>
                </a:path>
                <a:path extrusionOk="0" h="10160" w="3725545">
                  <a:moveTo>
                    <a:pt x="2922270" y="7619"/>
                  </a:moveTo>
                  <a:lnTo>
                    <a:pt x="2922270" y="2285"/>
                  </a:lnTo>
                  <a:lnTo>
                    <a:pt x="2919984" y="2285"/>
                  </a:lnTo>
                  <a:lnTo>
                    <a:pt x="2919984" y="7619"/>
                  </a:lnTo>
                  <a:lnTo>
                    <a:pt x="2922270" y="7619"/>
                  </a:lnTo>
                  <a:close/>
                </a:path>
                <a:path extrusionOk="0" h="10160" w="3725545">
                  <a:moveTo>
                    <a:pt x="2960370" y="4571"/>
                  </a:moveTo>
                  <a:lnTo>
                    <a:pt x="2955798" y="0"/>
                  </a:lnTo>
                  <a:lnTo>
                    <a:pt x="2922270" y="0"/>
                  </a:lnTo>
                  <a:lnTo>
                    <a:pt x="2922270" y="9905"/>
                  </a:lnTo>
                  <a:lnTo>
                    <a:pt x="2955798" y="9905"/>
                  </a:lnTo>
                  <a:lnTo>
                    <a:pt x="2958084" y="7619"/>
                  </a:lnTo>
                  <a:lnTo>
                    <a:pt x="2960370" y="4571"/>
                  </a:lnTo>
                  <a:close/>
                </a:path>
                <a:path extrusionOk="0" h="10160" w="3725545">
                  <a:moveTo>
                    <a:pt x="2891790" y="4571"/>
                  </a:moveTo>
                  <a:lnTo>
                    <a:pt x="2888742" y="2285"/>
                  </a:lnTo>
                  <a:lnTo>
                    <a:pt x="2886456" y="0"/>
                  </a:lnTo>
                  <a:lnTo>
                    <a:pt x="2853690" y="0"/>
                  </a:lnTo>
                  <a:lnTo>
                    <a:pt x="2850642" y="2285"/>
                  </a:lnTo>
                  <a:lnTo>
                    <a:pt x="2850642" y="7619"/>
                  </a:lnTo>
                  <a:lnTo>
                    <a:pt x="2853690" y="9905"/>
                  </a:lnTo>
                  <a:lnTo>
                    <a:pt x="2886456" y="9905"/>
                  </a:lnTo>
                  <a:lnTo>
                    <a:pt x="2891790" y="4571"/>
                  </a:lnTo>
                  <a:close/>
                </a:path>
                <a:path extrusionOk="0" h="10160" w="3725545">
                  <a:moveTo>
                    <a:pt x="2820162" y="7619"/>
                  </a:moveTo>
                  <a:lnTo>
                    <a:pt x="2820162" y="2285"/>
                  </a:lnTo>
                  <a:lnTo>
                    <a:pt x="2817876" y="0"/>
                  </a:lnTo>
                  <a:lnTo>
                    <a:pt x="2784348" y="0"/>
                  </a:lnTo>
                  <a:lnTo>
                    <a:pt x="2782062" y="2285"/>
                  </a:lnTo>
                  <a:lnTo>
                    <a:pt x="2782062" y="7619"/>
                  </a:lnTo>
                  <a:lnTo>
                    <a:pt x="2784348" y="9905"/>
                  </a:lnTo>
                  <a:lnTo>
                    <a:pt x="2817876" y="9905"/>
                  </a:lnTo>
                  <a:lnTo>
                    <a:pt x="2820162" y="7619"/>
                  </a:lnTo>
                  <a:close/>
                </a:path>
                <a:path extrusionOk="0" h="10160" w="3725545">
                  <a:moveTo>
                    <a:pt x="2750820" y="7619"/>
                  </a:moveTo>
                  <a:lnTo>
                    <a:pt x="2750820" y="2285"/>
                  </a:lnTo>
                  <a:lnTo>
                    <a:pt x="2748534" y="0"/>
                  </a:lnTo>
                  <a:lnTo>
                    <a:pt x="2715006" y="0"/>
                  </a:lnTo>
                  <a:lnTo>
                    <a:pt x="2712720" y="2285"/>
                  </a:lnTo>
                  <a:lnTo>
                    <a:pt x="2712720" y="7619"/>
                  </a:lnTo>
                  <a:lnTo>
                    <a:pt x="2715006" y="9905"/>
                  </a:lnTo>
                  <a:lnTo>
                    <a:pt x="2748534" y="9905"/>
                  </a:lnTo>
                  <a:lnTo>
                    <a:pt x="2750820" y="7619"/>
                  </a:lnTo>
                  <a:close/>
                </a:path>
                <a:path extrusionOk="0" h="10160" w="3725545">
                  <a:moveTo>
                    <a:pt x="2679192" y="9905"/>
                  </a:moveTo>
                  <a:lnTo>
                    <a:pt x="2679192" y="0"/>
                  </a:lnTo>
                  <a:lnTo>
                    <a:pt x="2645664" y="0"/>
                  </a:lnTo>
                  <a:lnTo>
                    <a:pt x="2643378" y="2285"/>
                  </a:lnTo>
                  <a:lnTo>
                    <a:pt x="2641092" y="2285"/>
                  </a:lnTo>
                  <a:lnTo>
                    <a:pt x="2641092" y="7619"/>
                  </a:lnTo>
                  <a:lnTo>
                    <a:pt x="2643378" y="7619"/>
                  </a:lnTo>
                  <a:lnTo>
                    <a:pt x="2645664" y="9905"/>
                  </a:lnTo>
                  <a:lnTo>
                    <a:pt x="2679192" y="9905"/>
                  </a:lnTo>
                  <a:close/>
                </a:path>
                <a:path extrusionOk="0" h="10160" w="3725545">
                  <a:moveTo>
                    <a:pt x="2681478" y="7619"/>
                  </a:moveTo>
                  <a:lnTo>
                    <a:pt x="2681478" y="2285"/>
                  </a:lnTo>
                  <a:lnTo>
                    <a:pt x="2679192" y="2285"/>
                  </a:lnTo>
                  <a:lnTo>
                    <a:pt x="2679192" y="7619"/>
                  </a:lnTo>
                  <a:lnTo>
                    <a:pt x="2681478" y="7619"/>
                  </a:lnTo>
                  <a:close/>
                </a:path>
                <a:path extrusionOk="0" h="10160" w="3725545">
                  <a:moveTo>
                    <a:pt x="2574798" y="7619"/>
                  </a:moveTo>
                  <a:lnTo>
                    <a:pt x="2574798" y="2285"/>
                  </a:lnTo>
                  <a:lnTo>
                    <a:pt x="2571750" y="2285"/>
                  </a:lnTo>
                  <a:lnTo>
                    <a:pt x="2571750" y="7619"/>
                  </a:lnTo>
                  <a:lnTo>
                    <a:pt x="2574798" y="7619"/>
                  </a:lnTo>
                  <a:close/>
                </a:path>
                <a:path extrusionOk="0" h="10160" w="3725545">
                  <a:moveTo>
                    <a:pt x="2609850" y="9905"/>
                  </a:moveTo>
                  <a:lnTo>
                    <a:pt x="2609850" y="0"/>
                  </a:lnTo>
                  <a:lnTo>
                    <a:pt x="2574798" y="0"/>
                  </a:lnTo>
                  <a:lnTo>
                    <a:pt x="2574798" y="9905"/>
                  </a:lnTo>
                  <a:lnTo>
                    <a:pt x="2609850" y="9905"/>
                  </a:lnTo>
                  <a:close/>
                </a:path>
                <a:path extrusionOk="0" h="10160" w="3725545">
                  <a:moveTo>
                    <a:pt x="2612898" y="7619"/>
                  </a:moveTo>
                  <a:lnTo>
                    <a:pt x="2612898" y="2285"/>
                  </a:lnTo>
                  <a:lnTo>
                    <a:pt x="2609850" y="2285"/>
                  </a:lnTo>
                  <a:lnTo>
                    <a:pt x="2609850" y="7619"/>
                  </a:lnTo>
                  <a:lnTo>
                    <a:pt x="2612898" y="7619"/>
                  </a:lnTo>
                  <a:close/>
                </a:path>
                <a:path extrusionOk="0" h="10160" w="3725545">
                  <a:moveTo>
                    <a:pt x="2505456" y="7619"/>
                  </a:moveTo>
                  <a:lnTo>
                    <a:pt x="2505456" y="2285"/>
                  </a:lnTo>
                  <a:lnTo>
                    <a:pt x="2503170" y="2285"/>
                  </a:lnTo>
                  <a:lnTo>
                    <a:pt x="2503170" y="7619"/>
                  </a:lnTo>
                  <a:lnTo>
                    <a:pt x="2505456" y="7619"/>
                  </a:lnTo>
                  <a:close/>
                </a:path>
                <a:path extrusionOk="0" h="10160" w="3725545">
                  <a:moveTo>
                    <a:pt x="2543556" y="4571"/>
                  </a:moveTo>
                  <a:lnTo>
                    <a:pt x="2538984" y="0"/>
                  </a:lnTo>
                  <a:lnTo>
                    <a:pt x="2505456" y="0"/>
                  </a:lnTo>
                  <a:lnTo>
                    <a:pt x="2505456" y="9905"/>
                  </a:lnTo>
                  <a:lnTo>
                    <a:pt x="2538984" y="9905"/>
                  </a:lnTo>
                  <a:lnTo>
                    <a:pt x="2541270" y="7619"/>
                  </a:lnTo>
                  <a:lnTo>
                    <a:pt x="2543556" y="4571"/>
                  </a:lnTo>
                  <a:close/>
                </a:path>
                <a:path extrusionOk="0" h="10160" w="3725545">
                  <a:moveTo>
                    <a:pt x="2474214" y="4571"/>
                  </a:moveTo>
                  <a:lnTo>
                    <a:pt x="2469642" y="0"/>
                  </a:lnTo>
                  <a:lnTo>
                    <a:pt x="2436114" y="0"/>
                  </a:lnTo>
                  <a:lnTo>
                    <a:pt x="2433828" y="2285"/>
                  </a:lnTo>
                  <a:lnTo>
                    <a:pt x="2433828" y="7619"/>
                  </a:lnTo>
                  <a:lnTo>
                    <a:pt x="2436114" y="9905"/>
                  </a:lnTo>
                  <a:lnTo>
                    <a:pt x="2469642" y="9905"/>
                  </a:lnTo>
                  <a:lnTo>
                    <a:pt x="2471928" y="7619"/>
                  </a:lnTo>
                  <a:lnTo>
                    <a:pt x="2474214" y="4571"/>
                  </a:lnTo>
                  <a:close/>
                </a:path>
                <a:path extrusionOk="0" h="10160" w="3725545">
                  <a:moveTo>
                    <a:pt x="2402586" y="7619"/>
                  </a:moveTo>
                  <a:lnTo>
                    <a:pt x="2402586" y="2285"/>
                  </a:lnTo>
                  <a:lnTo>
                    <a:pt x="2400300" y="0"/>
                  </a:lnTo>
                  <a:lnTo>
                    <a:pt x="2366772" y="0"/>
                  </a:lnTo>
                  <a:lnTo>
                    <a:pt x="2364486" y="2285"/>
                  </a:lnTo>
                  <a:lnTo>
                    <a:pt x="2364486" y="7619"/>
                  </a:lnTo>
                  <a:lnTo>
                    <a:pt x="2366772" y="9905"/>
                  </a:lnTo>
                  <a:lnTo>
                    <a:pt x="2400300" y="9905"/>
                  </a:lnTo>
                  <a:lnTo>
                    <a:pt x="2402586" y="7619"/>
                  </a:lnTo>
                  <a:close/>
                </a:path>
                <a:path extrusionOk="0" h="10160" w="3725545">
                  <a:moveTo>
                    <a:pt x="2334006" y="7619"/>
                  </a:moveTo>
                  <a:lnTo>
                    <a:pt x="2334006" y="2285"/>
                  </a:lnTo>
                  <a:lnTo>
                    <a:pt x="2330958" y="0"/>
                  </a:lnTo>
                  <a:lnTo>
                    <a:pt x="2298192" y="0"/>
                  </a:lnTo>
                  <a:lnTo>
                    <a:pt x="2295906" y="2285"/>
                  </a:lnTo>
                  <a:lnTo>
                    <a:pt x="2295906" y="7619"/>
                  </a:lnTo>
                  <a:lnTo>
                    <a:pt x="2298192" y="9905"/>
                  </a:lnTo>
                  <a:lnTo>
                    <a:pt x="2330958" y="9905"/>
                  </a:lnTo>
                  <a:lnTo>
                    <a:pt x="2334006" y="7619"/>
                  </a:lnTo>
                  <a:close/>
                </a:path>
                <a:path extrusionOk="0" h="10160" w="3725545">
                  <a:moveTo>
                    <a:pt x="2262378" y="9905"/>
                  </a:moveTo>
                  <a:lnTo>
                    <a:pt x="2262378" y="0"/>
                  </a:lnTo>
                  <a:lnTo>
                    <a:pt x="2228850" y="0"/>
                  </a:lnTo>
                  <a:lnTo>
                    <a:pt x="2226564" y="2285"/>
                  </a:lnTo>
                  <a:lnTo>
                    <a:pt x="2224278" y="2285"/>
                  </a:lnTo>
                  <a:lnTo>
                    <a:pt x="2224278" y="7619"/>
                  </a:lnTo>
                  <a:lnTo>
                    <a:pt x="2226564" y="7619"/>
                  </a:lnTo>
                  <a:lnTo>
                    <a:pt x="2228850" y="9905"/>
                  </a:lnTo>
                  <a:lnTo>
                    <a:pt x="2262378" y="9905"/>
                  </a:lnTo>
                  <a:close/>
                </a:path>
                <a:path extrusionOk="0" h="10160" w="3725545">
                  <a:moveTo>
                    <a:pt x="2264664" y="7619"/>
                  </a:moveTo>
                  <a:lnTo>
                    <a:pt x="2264664" y="2285"/>
                  </a:lnTo>
                  <a:lnTo>
                    <a:pt x="2262378" y="2285"/>
                  </a:lnTo>
                  <a:lnTo>
                    <a:pt x="2262378" y="7619"/>
                  </a:lnTo>
                  <a:lnTo>
                    <a:pt x="2264664" y="7619"/>
                  </a:lnTo>
                  <a:close/>
                </a:path>
                <a:path extrusionOk="0" h="10160" w="3725545">
                  <a:moveTo>
                    <a:pt x="2157222" y="7619"/>
                  </a:moveTo>
                  <a:lnTo>
                    <a:pt x="2157222" y="2285"/>
                  </a:lnTo>
                  <a:lnTo>
                    <a:pt x="2154936" y="2285"/>
                  </a:lnTo>
                  <a:lnTo>
                    <a:pt x="2154936" y="7619"/>
                  </a:lnTo>
                  <a:lnTo>
                    <a:pt x="2157222" y="7619"/>
                  </a:lnTo>
                  <a:close/>
                </a:path>
                <a:path extrusionOk="0" h="10160" w="3725545">
                  <a:moveTo>
                    <a:pt x="2193036" y="9905"/>
                  </a:moveTo>
                  <a:lnTo>
                    <a:pt x="2193036" y="0"/>
                  </a:lnTo>
                  <a:lnTo>
                    <a:pt x="2157222" y="0"/>
                  </a:lnTo>
                  <a:lnTo>
                    <a:pt x="2157222" y="9905"/>
                  </a:lnTo>
                  <a:lnTo>
                    <a:pt x="2193036" y="9905"/>
                  </a:lnTo>
                  <a:close/>
                </a:path>
                <a:path extrusionOk="0" h="10160" w="3725545">
                  <a:moveTo>
                    <a:pt x="2195322" y="7619"/>
                  </a:moveTo>
                  <a:lnTo>
                    <a:pt x="2195322" y="2285"/>
                  </a:lnTo>
                  <a:lnTo>
                    <a:pt x="2193036" y="2285"/>
                  </a:lnTo>
                  <a:lnTo>
                    <a:pt x="2193036" y="7619"/>
                  </a:lnTo>
                  <a:lnTo>
                    <a:pt x="2195322" y="7619"/>
                  </a:lnTo>
                  <a:close/>
                </a:path>
                <a:path extrusionOk="0" h="10160" w="3725545">
                  <a:moveTo>
                    <a:pt x="2087880" y="7619"/>
                  </a:moveTo>
                  <a:lnTo>
                    <a:pt x="2087880" y="2285"/>
                  </a:lnTo>
                  <a:lnTo>
                    <a:pt x="2085594" y="2285"/>
                  </a:lnTo>
                  <a:lnTo>
                    <a:pt x="2085594" y="7619"/>
                  </a:lnTo>
                  <a:lnTo>
                    <a:pt x="2087880" y="7619"/>
                  </a:lnTo>
                  <a:close/>
                </a:path>
                <a:path extrusionOk="0" h="10160" w="3725545">
                  <a:moveTo>
                    <a:pt x="2125980" y="4571"/>
                  </a:moveTo>
                  <a:lnTo>
                    <a:pt x="2121408" y="0"/>
                  </a:lnTo>
                  <a:lnTo>
                    <a:pt x="2087880" y="0"/>
                  </a:lnTo>
                  <a:lnTo>
                    <a:pt x="2087880" y="9905"/>
                  </a:lnTo>
                  <a:lnTo>
                    <a:pt x="2121408" y="9905"/>
                  </a:lnTo>
                  <a:lnTo>
                    <a:pt x="2123694" y="7619"/>
                  </a:lnTo>
                  <a:lnTo>
                    <a:pt x="2125980" y="4571"/>
                  </a:lnTo>
                  <a:close/>
                </a:path>
                <a:path extrusionOk="0" h="10160" w="3725545">
                  <a:moveTo>
                    <a:pt x="2057400" y="4571"/>
                  </a:moveTo>
                  <a:lnTo>
                    <a:pt x="2055114" y="2285"/>
                  </a:lnTo>
                  <a:lnTo>
                    <a:pt x="2052066" y="0"/>
                  </a:lnTo>
                  <a:lnTo>
                    <a:pt x="2019300" y="0"/>
                  </a:lnTo>
                  <a:lnTo>
                    <a:pt x="2017014" y="2285"/>
                  </a:lnTo>
                  <a:lnTo>
                    <a:pt x="2017014" y="7619"/>
                  </a:lnTo>
                  <a:lnTo>
                    <a:pt x="2019300" y="9905"/>
                  </a:lnTo>
                  <a:lnTo>
                    <a:pt x="2052066" y="9905"/>
                  </a:lnTo>
                  <a:lnTo>
                    <a:pt x="2055114" y="7619"/>
                  </a:lnTo>
                  <a:lnTo>
                    <a:pt x="2057400" y="4571"/>
                  </a:lnTo>
                  <a:close/>
                </a:path>
                <a:path extrusionOk="0" h="10160" w="3725545">
                  <a:moveTo>
                    <a:pt x="1985772" y="7619"/>
                  </a:moveTo>
                  <a:lnTo>
                    <a:pt x="1985772" y="2285"/>
                  </a:lnTo>
                  <a:lnTo>
                    <a:pt x="1983486" y="0"/>
                  </a:lnTo>
                  <a:lnTo>
                    <a:pt x="1949958" y="0"/>
                  </a:lnTo>
                  <a:lnTo>
                    <a:pt x="1947672" y="2285"/>
                  </a:lnTo>
                  <a:lnTo>
                    <a:pt x="1947672" y="7619"/>
                  </a:lnTo>
                  <a:lnTo>
                    <a:pt x="1949958" y="9905"/>
                  </a:lnTo>
                  <a:lnTo>
                    <a:pt x="1983486" y="9905"/>
                  </a:lnTo>
                  <a:lnTo>
                    <a:pt x="1985772" y="7619"/>
                  </a:lnTo>
                  <a:close/>
                </a:path>
                <a:path extrusionOk="0" h="10160" w="3725545">
                  <a:moveTo>
                    <a:pt x="1916430" y="7619"/>
                  </a:moveTo>
                  <a:lnTo>
                    <a:pt x="1916430" y="2285"/>
                  </a:lnTo>
                  <a:lnTo>
                    <a:pt x="1914144" y="0"/>
                  </a:lnTo>
                  <a:lnTo>
                    <a:pt x="1880616" y="0"/>
                  </a:lnTo>
                  <a:lnTo>
                    <a:pt x="1878330" y="2285"/>
                  </a:lnTo>
                  <a:lnTo>
                    <a:pt x="1878330" y="7619"/>
                  </a:lnTo>
                  <a:lnTo>
                    <a:pt x="1880616" y="9905"/>
                  </a:lnTo>
                  <a:lnTo>
                    <a:pt x="1914144" y="9905"/>
                  </a:lnTo>
                  <a:lnTo>
                    <a:pt x="1916430" y="7619"/>
                  </a:lnTo>
                  <a:close/>
                </a:path>
                <a:path extrusionOk="0" h="10160" w="3725545">
                  <a:moveTo>
                    <a:pt x="1844802" y="9905"/>
                  </a:moveTo>
                  <a:lnTo>
                    <a:pt x="1844802" y="0"/>
                  </a:lnTo>
                  <a:lnTo>
                    <a:pt x="1812036" y="0"/>
                  </a:lnTo>
                  <a:lnTo>
                    <a:pt x="1808988" y="2285"/>
                  </a:lnTo>
                  <a:lnTo>
                    <a:pt x="1806702" y="2285"/>
                  </a:lnTo>
                  <a:lnTo>
                    <a:pt x="1806702" y="7619"/>
                  </a:lnTo>
                  <a:lnTo>
                    <a:pt x="1808988" y="7619"/>
                  </a:lnTo>
                  <a:lnTo>
                    <a:pt x="1812036" y="9905"/>
                  </a:lnTo>
                  <a:lnTo>
                    <a:pt x="1844802" y="9905"/>
                  </a:lnTo>
                  <a:close/>
                </a:path>
                <a:path extrusionOk="0" h="10160" w="3725545">
                  <a:moveTo>
                    <a:pt x="1847088" y="7619"/>
                  </a:moveTo>
                  <a:lnTo>
                    <a:pt x="1847088" y="2285"/>
                  </a:lnTo>
                  <a:lnTo>
                    <a:pt x="1844802" y="2285"/>
                  </a:lnTo>
                  <a:lnTo>
                    <a:pt x="1844802" y="7619"/>
                  </a:lnTo>
                  <a:lnTo>
                    <a:pt x="1847088" y="7619"/>
                  </a:lnTo>
                  <a:close/>
                </a:path>
                <a:path extrusionOk="0" h="10160" w="3725545">
                  <a:moveTo>
                    <a:pt x="1740408" y="7619"/>
                  </a:moveTo>
                  <a:lnTo>
                    <a:pt x="1740408" y="2285"/>
                  </a:lnTo>
                  <a:lnTo>
                    <a:pt x="1738122" y="2285"/>
                  </a:lnTo>
                  <a:lnTo>
                    <a:pt x="1738122" y="7619"/>
                  </a:lnTo>
                  <a:lnTo>
                    <a:pt x="1740408" y="7619"/>
                  </a:lnTo>
                  <a:close/>
                </a:path>
                <a:path extrusionOk="0" h="10160" w="3725545">
                  <a:moveTo>
                    <a:pt x="1776222" y="9905"/>
                  </a:moveTo>
                  <a:lnTo>
                    <a:pt x="1776222" y="0"/>
                  </a:lnTo>
                  <a:lnTo>
                    <a:pt x="1740408" y="0"/>
                  </a:lnTo>
                  <a:lnTo>
                    <a:pt x="1740408" y="9905"/>
                  </a:lnTo>
                  <a:lnTo>
                    <a:pt x="1776222" y="9905"/>
                  </a:lnTo>
                  <a:close/>
                </a:path>
                <a:path extrusionOk="0" h="10160" w="3725545">
                  <a:moveTo>
                    <a:pt x="1778508" y="7619"/>
                  </a:moveTo>
                  <a:lnTo>
                    <a:pt x="1778508" y="2285"/>
                  </a:lnTo>
                  <a:lnTo>
                    <a:pt x="1776222" y="2285"/>
                  </a:lnTo>
                  <a:lnTo>
                    <a:pt x="1776222" y="7619"/>
                  </a:lnTo>
                  <a:lnTo>
                    <a:pt x="1778508" y="7619"/>
                  </a:lnTo>
                  <a:close/>
                </a:path>
                <a:path extrusionOk="0" h="10160" w="3725545">
                  <a:moveTo>
                    <a:pt x="1671066" y="7619"/>
                  </a:moveTo>
                  <a:lnTo>
                    <a:pt x="1671066" y="2285"/>
                  </a:lnTo>
                  <a:lnTo>
                    <a:pt x="1668780" y="2285"/>
                  </a:lnTo>
                  <a:lnTo>
                    <a:pt x="1668780" y="7619"/>
                  </a:lnTo>
                  <a:lnTo>
                    <a:pt x="1671066" y="7619"/>
                  </a:lnTo>
                  <a:close/>
                </a:path>
                <a:path extrusionOk="0" h="10160" w="3725545">
                  <a:moveTo>
                    <a:pt x="1709166" y="4571"/>
                  </a:moveTo>
                  <a:lnTo>
                    <a:pt x="1704594" y="0"/>
                  </a:lnTo>
                  <a:lnTo>
                    <a:pt x="1671066" y="0"/>
                  </a:lnTo>
                  <a:lnTo>
                    <a:pt x="1671066" y="9905"/>
                  </a:lnTo>
                  <a:lnTo>
                    <a:pt x="1704594" y="9905"/>
                  </a:lnTo>
                  <a:lnTo>
                    <a:pt x="1706880" y="7619"/>
                  </a:lnTo>
                  <a:lnTo>
                    <a:pt x="1709166" y="4571"/>
                  </a:lnTo>
                  <a:close/>
                </a:path>
                <a:path extrusionOk="0" h="10160" w="3725545">
                  <a:moveTo>
                    <a:pt x="1639824" y="4571"/>
                  </a:moveTo>
                  <a:lnTo>
                    <a:pt x="1635252" y="0"/>
                  </a:lnTo>
                  <a:lnTo>
                    <a:pt x="1601724" y="0"/>
                  </a:lnTo>
                  <a:lnTo>
                    <a:pt x="1599438" y="2285"/>
                  </a:lnTo>
                  <a:lnTo>
                    <a:pt x="1599438" y="7619"/>
                  </a:lnTo>
                  <a:lnTo>
                    <a:pt x="1601724" y="9905"/>
                  </a:lnTo>
                  <a:lnTo>
                    <a:pt x="1635252" y="9905"/>
                  </a:lnTo>
                  <a:lnTo>
                    <a:pt x="1637538" y="7619"/>
                  </a:lnTo>
                  <a:lnTo>
                    <a:pt x="1639824" y="4571"/>
                  </a:lnTo>
                  <a:close/>
                </a:path>
                <a:path extrusionOk="0" h="10160" w="3725545">
                  <a:moveTo>
                    <a:pt x="1568196" y="7619"/>
                  </a:moveTo>
                  <a:lnTo>
                    <a:pt x="1568196" y="2285"/>
                  </a:lnTo>
                  <a:lnTo>
                    <a:pt x="1565910" y="0"/>
                  </a:lnTo>
                  <a:lnTo>
                    <a:pt x="1533144" y="0"/>
                  </a:lnTo>
                  <a:lnTo>
                    <a:pt x="1530096" y="2285"/>
                  </a:lnTo>
                  <a:lnTo>
                    <a:pt x="1530096" y="7619"/>
                  </a:lnTo>
                  <a:lnTo>
                    <a:pt x="1533144" y="9905"/>
                  </a:lnTo>
                  <a:lnTo>
                    <a:pt x="1565910" y="9905"/>
                  </a:lnTo>
                  <a:lnTo>
                    <a:pt x="1568196" y="7619"/>
                  </a:lnTo>
                  <a:close/>
                </a:path>
                <a:path extrusionOk="0" h="10160" w="3725545">
                  <a:moveTo>
                    <a:pt x="1499616" y="7619"/>
                  </a:moveTo>
                  <a:lnTo>
                    <a:pt x="1499616" y="2285"/>
                  </a:lnTo>
                  <a:lnTo>
                    <a:pt x="1497330" y="0"/>
                  </a:lnTo>
                  <a:lnTo>
                    <a:pt x="1463802" y="0"/>
                  </a:lnTo>
                  <a:lnTo>
                    <a:pt x="1461516" y="2285"/>
                  </a:lnTo>
                  <a:lnTo>
                    <a:pt x="1461516" y="7619"/>
                  </a:lnTo>
                  <a:lnTo>
                    <a:pt x="1463802" y="9905"/>
                  </a:lnTo>
                  <a:lnTo>
                    <a:pt x="1497330" y="9905"/>
                  </a:lnTo>
                  <a:lnTo>
                    <a:pt x="1499616" y="7619"/>
                  </a:lnTo>
                  <a:close/>
                </a:path>
                <a:path extrusionOk="0" h="10160" w="3725545">
                  <a:moveTo>
                    <a:pt x="1427988" y="9905"/>
                  </a:moveTo>
                  <a:lnTo>
                    <a:pt x="1427988" y="0"/>
                  </a:lnTo>
                  <a:lnTo>
                    <a:pt x="1394460" y="0"/>
                  </a:lnTo>
                  <a:lnTo>
                    <a:pt x="1392174" y="2285"/>
                  </a:lnTo>
                  <a:lnTo>
                    <a:pt x="1389888" y="2285"/>
                  </a:lnTo>
                  <a:lnTo>
                    <a:pt x="1389888" y="7619"/>
                  </a:lnTo>
                  <a:lnTo>
                    <a:pt x="1392174" y="7619"/>
                  </a:lnTo>
                  <a:lnTo>
                    <a:pt x="1394460" y="9905"/>
                  </a:lnTo>
                  <a:lnTo>
                    <a:pt x="1427988" y="9905"/>
                  </a:lnTo>
                  <a:close/>
                </a:path>
                <a:path extrusionOk="0" h="10160" w="3725545">
                  <a:moveTo>
                    <a:pt x="1430274" y="7619"/>
                  </a:moveTo>
                  <a:lnTo>
                    <a:pt x="1430274" y="2285"/>
                  </a:lnTo>
                  <a:lnTo>
                    <a:pt x="1427988" y="2285"/>
                  </a:lnTo>
                  <a:lnTo>
                    <a:pt x="1427988" y="7619"/>
                  </a:lnTo>
                  <a:lnTo>
                    <a:pt x="1430274" y="7619"/>
                  </a:lnTo>
                  <a:close/>
                </a:path>
                <a:path extrusionOk="0" h="10160" w="3725545">
                  <a:moveTo>
                    <a:pt x="1322832" y="7619"/>
                  </a:moveTo>
                  <a:lnTo>
                    <a:pt x="1322832" y="2285"/>
                  </a:lnTo>
                  <a:lnTo>
                    <a:pt x="1320546" y="2285"/>
                  </a:lnTo>
                  <a:lnTo>
                    <a:pt x="1320546" y="7619"/>
                  </a:lnTo>
                  <a:lnTo>
                    <a:pt x="1322832" y="7619"/>
                  </a:lnTo>
                  <a:close/>
                </a:path>
                <a:path extrusionOk="0" h="10160" w="3725545">
                  <a:moveTo>
                    <a:pt x="1358646" y="9905"/>
                  </a:moveTo>
                  <a:lnTo>
                    <a:pt x="1358646" y="0"/>
                  </a:lnTo>
                  <a:lnTo>
                    <a:pt x="1322832" y="0"/>
                  </a:lnTo>
                  <a:lnTo>
                    <a:pt x="1322832" y="9905"/>
                  </a:lnTo>
                  <a:lnTo>
                    <a:pt x="1358646" y="9905"/>
                  </a:lnTo>
                  <a:close/>
                </a:path>
                <a:path extrusionOk="0" h="10160" w="3725545">
                  <a:moveTo>
                    <a:pt x="1360932" y="7619"/>
                  </a:moveTo>
                  <a:lnTo>
                    <a:pt x="1360932" y="2285"/>
                  </a:lnTo>
                  <a:lnTo>
                    <a:pt x="1358646" y="2285"/>
                  </a:lnTo>
                  <a:lnTo>
                    <a:pt x="1358646" y="7619"/>
                  </a:lnTo>
                  <a:lnTo>
                    <a:pt x="1360932" y="7619"/>
                  </a:lnTo>
                  <a:close/>
                </a:path>
                <a:path extrusionOk="0" h="10160" w="3725545">
                  <a:moveTo>
                    <a:pt x="1254252" y="7619"/>
                  </a:moveTo>
                  <a:lnTo>
                    <a:pt x="1254252" y="2285"/>
                  </a:lnTo>
                  <a:lnTo>
                    <a:pt x="1251204" y="2285"/>
                  </a:lnTo>
                  <a:lnTo>
                    <a:pt x="1251204" y="7619"/>
                  </a:lnTo>
                  <a:lnTo>
                    <a:pt x="1254252" y="7619"/>
                  </a:lnTo>
                  <a:close/>
                </a:path>
                <a:path extrusionOk="0" h="10160" w="3725545">
                  <a:moveTo>
                    <a:pt x="1292352" y="4571"/>
                  </a:moveTo>
                  <a:lnTo>
                    <a:pt x="1289304" y="2285"/>
                  </a:lnTo>
                  <a:lnTo>
                    <a:pt x="1287018" y="0"/>
                  </a:lnTo>
                  <a:lnTo>
                    <a:pt x="1254252" y="0"/>
                  </a:lnTo>
                  <a:lnTo>
                    <a:pt x="1254252" y="9905"/>
                  </a:lnTo>
                  <a:lnTo>
                    <a:pt x="1287018" y="9905"/>
                  </a:lnTo>
                  <a:lnTo>
                    <a:pt x="1292352" y="4571"/>
                  </a:lnTo>
                  <a:close/>
                </a:path>
                <a:path extrusionOk="0" h="10160" w="3725545">
                  <a:moveTo>
                    <a:pt x="1223010" y="4571"/>
                  </a:moveTo>
                  <a:lnTo>
                    <a:pt x="1218438" y="0"/>
                  </a:lnTo>
                  <a:lnTo>
                    <a:pt x="1184910" y="0"/>
                  </a:lnTo>
                  <a:lnTo>
                    <a:pt x="1182624" y="2285"/>
                  </a:lnTo>
                  <a:lnTo>
                    <a:pt x="1182624" y="7619"/>
                  </a:lnTo>
                  <a:lnTo>
                    <a:pt x="1184910" y="9905"/>
                  </a:lnTo>
                  <a:lnTo>
                    <a:pt x="1218438" y="9905"/>
                  </a:lnTo>
                  <a:lnTo>
                    <a:pt x="1220724" y="7619"/>
                  </a:lnTo>
                  <a:lnTo>
                    <a:pt x="1223010" y="4571"/>
                  </a:lnTo>
                  <a:close/>
                </a:path>
                <a:path extrusionOk="0" h="10160" w="3725545">
                  <a:moveTo>
                    <a:pt x="1151382" y="7619"/>
                  </a:moveTo>
                  <a:lnTo>
                    <a:pt x="1151382" y="2285"/>
                  </a:lnTo>
                  <a:lnTo>
                    <a:pt x="1149096" y="0"/>
                  </a:lnTo>
                  <a:lnTo>
                    <a:pt x="1115568" y="0"/>
                  </a:lnTo>
                  <a:lnTo>
                    <a:pt x="1113282" y="2285"/>
                  </a:lnTo>
                  <a:lnTo>
                    <a:pt x="1113282" y="7619"/>
                  </a:lnTo>
                  <a:lnTo>
                    <a:pt x="1115568" y="9905"/>
                  </a:lnTo>
                  <a:lnTo>
                    <a:pt x="1149096" y="9905"/>
                  </a:lnTo>
                  <a:lnTo>
                    <a:pt x="1151382" y="7619"/>
                  </a:lnTo>
                  <a:close/>
                </a:path>
                <a:path extrusionOk="0" h="10160" w="3725545">
                  <a:moveTo>
                    <a:pt x="1082040" y="7619"/>
                  </a:moveTo>
                  <a:lnTo>
                    <a:pt x="1082040" y="2285"/>
                  </a:lnTo>
                  <a:lnTo>
                    <a:pt x="1079754" y="0"/>
                  </a:lnTo>
                  <a:lnTo>
                    <a:pt x="1046226" y="0"/>
                  </a:lnTo>
                  <a:lnTo>
                    <a:pt x="1043940" y="2285"/>
                  </a:lnTo>
                  <a:lnTo>
                    <a:pt x="1043940" y="7619"/>
                  </a:lnTo>
                  <a:lnTo>
                    <a:pt x="1046226" y="9905"/>
                  </a:lnTo>
                  <a:lnTo>
                    <a:pt x="1079754" y="9905"/>
                  </a:lnTo>
                  <a:lnTo>
                    <a:pt x="1082040" y="7619"/>
                  </a:lnTo>
                  <a:close/>
                </a:path>
                <a:path extrusionOk="0" h="10160" w="3725545">
                  <a:moveTo>
                    <a:pt x="1011174" y="9905"/>
                  </a:moveTo>
                  <a:lnTo>
                    <a:pt x="1011174" y="0"/>
                  </a:lnTo>
                  <a:lnTo>
                    <a:pt x="977646" y="0"/>
                  </a:lnTo>
                  <a:lnTo>
                    <a:pt x="975360" y="2285"/>
                  </a:lnTo>
                  <a:lnTo>
                    <a:pt x="972312" y="2285"/>
                  </a:lnTo>
                  <a:lnTo>
                    <a:pt x="972312" y="7619"/>
                  </a:lnTo>
                  <a:lnTo>
                    <a:pt x="975360" y="7619"/>
                  </a:lnTo>
                  <a:lnTo>
                    <a:pt x="977646" y="9905"/>
                  </a:lnTo>
                  <a:lnTo>
                    <a:pt x="1011174" y="9905"/>
                  </a:lnTo>
                  <a:close/>
                </a:path>
                <a:path extrusionOk="0" h="10160" w="3725545">
                  <a:moveTo>
                    <a:pt x="1013460" y="7619"/>
                  </a:moveTo>
                  <a:lnTo>
                    <a:pt x="1013460" y="2285"/>
                  </a:lnTo>
                  <a:lnTo>
                    <a:pt x="1011174" y="2285"/>
                  </a:lnTo>
                  <a:lnTo>
                    <a:pt x="1011174" y="7619"/>
                  </a:lnTo>
                  <a:lnTo>
                    <a:pt x="1013460" y="7619"/>
                  </a:lnTo>
                  <a:close/>
                </a:path>
                <a:path extrusionOk="0" h="10160" w="3725545">
                  <a:moveTo>
                    <a:pt x="906018" y="7619"/>
                  </a:moveTo>
                  <a:lnTo>
                    <a:pt x="906018" y="2285"/>
                  </a:lnTo>
                  <a:lnTo>
                    <a:pt x="903732" y="2285"/>
                  </a:lnTo>
                  <a:lnTo>
                    <a:pt x="903732" y="7619"/>
                  </a:lnTo>
                  <a:lnTo>
                    <a:pt x="906018" y="7619"/>
                  </a:lnTo>
                  <a:close/>
                </a:path>
                <a:path extrusionOk="0" h="10160" w="3725545">
                  <a:moveTo>
                    <a:pt x="941832" y="9905"/>
                  </a:moveTo>
                  <a:lnTo>
                    <a:pt x="941832" y="0"/>
                  </a:lnTo>
                  <a:lnTo>
                    <a:pt x="906018" y="0"/>
                  </a:lnTo>
                  <a:lnTo>
                    <a:pt x="906018" y="9905"/>
                  </a:lnTo>
                  <a:lnTo>
                    <a:pt x="941832" y="9905"/>
                  </a:lnTo>
                  <a:close/>
                </a:path>
                <a:path extrusionOk="0" h="10160" w="3725545">
                  <a:moveTo>
                    <a:pt x="944118" y="7619"/>
                  </a:moveTo>
                  <a:lnTo>
                    <a:pt x="944118" y="2285"/>
                  </a:lnTo>
                  <a:lnTo>
                    <a:pt x="941832" y="2285"/>
                  </a:lnTo>
                  <a:lnTo>
                    <a:pt x="941832" y="7619"/>
                  </a:lnTo>
                  <a:lnTo>
                    <a:pt x="944118" y="7619"/>
                  </a:lnTo>
                  <a:close/>
                </a:path>
                <a:path extrusionOk="0" h="10160" w="3725545">
                  <a:moveTo>
                    <a:pt x="836676" y="7619"/>
                  </a:moveTo>
                  <a:lnTo>
                    <a:pt x="836676" y="2285"/>
                  </a:lnTo>
                  <a:lnTo>
                    <a:pt x="834390" y="2285"/>
                  </a:lnTo>
                  <a:lnTo>
                    <a:pt x="834390" y="7619"/>
                  </a:lnTo>
                  <a:lnTo>
                    <a:pt x="836676" y="7619"/>
                  </a:lnTo>
                  <a:close/>
                </a:path>
                <a:path extrusionOk="0" h="10160" w="3725545">
                  <a:moveTo>
                    <a:pt x="874776" y="4571"/>
                  </a:moveTo>
                  <a:lnTo>
                    <a:pt x="870204" y="0"/>
                  </a:lnTo>
                  <a:lnTo>
                    <a:pt x="836676" y="0"/>
                  </a:lnTo>
                  <a:lnTo>
                    <a:pt x="836676" y="9905"/>
                  </a:lnTo>
                  <a:lnTo>
                    <a:pt x="870204" y="9905"/>
                  </a:lnTo>
                  <a:lnTo>
                    <a:pt x="872490" y="7619"/>
                  </a:lnTo>
                  <a:lnTo>
                    <a:pt x="874776" y="4571"/>
                  </a:lnTo>
                  <a:close/>
                </a:path>
                <a:path extrusionOk="0" h="10160" w="3725545">
                  <a:moveTo>
                    <a:pt x="805434" y="4571"/>
                  </a:moveTo>
                  <a:lnTo>
                    <a:pt x="800862" y="0"/>
                  </a:lnTo>
                  <a:lnTo>
                    <a:pt x="767334" y="0"/>
                  </a:lnTo>
                  <a:lnTo>
                    <a:pt x="765048" y="2285"/>
                  </a:lnTo>
                  <a:lnTo>
                    <a:pt x="765048" y="7619"/>
                  </a:lnTo>
                  <a:lnTo>
                    <a:pt x="767334" y="9905"/>
                  </a:lnTo>
                  <a:lnTo>
                    <a:pt x="800862" y="9905"/>
                  </a:lnTo>
                  <a:lnTo>
                    <a:pt x="803148" y="7619"/>
                  </a:lnTo>
                  <a:lnTo>
                    <a:pt x="805434" y="4571"/>
                  </a:lnTo>
                  <a:close/>
                </a:path>
                <a:path extrusionOk="0" h="10160" w="3725545">
                  <a:moveTo>
                    <a:pt x="734568" y="7619"/>
                  </a:moveTo>
                  <a:lnTo>
                    <a:pt x="734568" y="2285"/>
                  </a:lnTo>
                  <a:lnTo>
                    <a:pt x="732282" y="0"/>
                  </a:lnTo>
                  <a:lnTo>
                    <a:pt x="698754" y="0"/>
                  </a:lnTo>
                  <a:lnTo>
                    <a:pt x="696468" y="2285"/>
                  </a:lnTo>
                  <a:lnTo>
                    <a:pt x="696468" y="7619"/>
                  </a:lnTo>
                  <a:lnTo>
                    <a:pt x="698754" y="9905"/>
                  </a:lnTo>
                  <a:lnTo>
                    <a:pt x="732282" y="9905"/>
                  </a:lnTo>
                  <a:lnTo>
                    <a:pt x="734568" y="7619"/>
                  </a:lnTo>
                  <a:close/>
                </a:path>
                <a:path extrusionOk="0" h="10160" w="3725545">
                  <a:moveTo>
                    <a:pt x="665226" y="7619"/>
                  </a:moveTo>
                  <a:lnTo>
                    <a:pt x="665226" y="2285"/>
                  </a:lnTo>
                  <a:lnTo>
                    <a:pt x="662940" y="0"/>
                  </a:lnTo>
                  <a:lnTo>
                    <a:pt x="629412" y="0"/>
                  </a:lnTo>
                  <a:lnTo>
                    <a:pt x="627126" y="2285"/>
                  </a:lnTo>
                  <a:lnTo>
                    <a:pt x="627126" y="7619"/>
                  </a:lnTo>
                  <a:lnTo>
                    <a:pt x="629412" y="9905"/>
                  </a:lnTo>
                  <a:lnTo>
                    <a:pt x="662940" y="9905"/>
                  </a:lnTo>
                  <a:lnTo>
                    <a:pt x="665226" y="7619"/>
                  </a:lnTo>
                  <a:close/>
                </a:path>
                <a:path extrusionOk="0" h="10160" w="3725545">
                  <a:moveTo>
                    <a:pt x="593598" y="9905"/>
                  </a:moveTo>
                  <a:lnTo>
                    <a:pt x="593598" y="0"/>
                  </a:lnTo>
                  <a:lnTo>
                    <a:pt x="560070" y="0"/>
                  </a:lnTo>
                  <a:lnTo>
                    <a:pt x="557784" y="2285"/>
                  </a:lnTo>
                  <a:lnTo>
                    <a:pt x="555498" y="2285"/>
                  </a:lnTo>
                  <a:lnTo>
                    <a:pt x="555498" y="7619"/>
                  </a:lnTo>
                  <a:lnTo>
                    <a:pt x="557784" y="7619"/>
                  </a:lnTo>
                  <a:lnTo>
                    <a:pt x="560070" y="9905"/>
                  </a:lnTo>
                  <a:lnTo>
                    <a:pt x="593598" y="9905"/>
                  </a:lnTo>
                  <a:close/>
                </a:path>
                <a:path extrusionOk="0" h="10160" w="3725545">
                  <a:moveTo>
                    <a:pt x="595884" y="7619"/>
                  </a:moveTo>
                  <a:lnTo>
                    <a:pt x="595884" y="2285"/>
                  </a:lnTo>
                  <a:lnTo>
                    <a:pt x="593598" y="2285"/>
                  </a:lnTo>
                  <a:lnTo>
                    <a:pt x="593598" y="7619"/>
                  </a:lnTo>
                  <a:lnTo>
                    <a:pt x="595884" y="7619"/>
                  </a:lnTo>
                  <a:close/>
                </a:path>
                <a:path extrusionOk="0" h="10160" w="3725545">
                  <a:moveTo>
                    <a:pt x="488442" y="7619"/>
                  </a:moveTo>
                  <a:lnTo>
                    <a:pt x="488442" y="2285"/>
                  </a:lnTo>
                  <a:lnTo>
                    <a:pt x="486156" y="2285"/>
                  </a:lnTo>
                  <a:lnTo>
                    <a:pt x="486156" y="7619"/>
                  </a:lnTo>
                  <a:lnTo>
                    <a:pt x="488442" y="7619"/>
                  </a:lnTo>
                  <a:close/>
                </a:path>
                <a:path extrusionOk="0" h="10160" w="3725545">
                  <a:moveTo>
                    <a:pt x="524256" y="9905"/>
                  </a:moveTo>
                  <a:lnTo>
                    <a:pt x="524256" y="0"/>
                  </a:lnTo>
                  <a:lnTo>
                    <a:pt x="488442" y="0"/>
                  </a:lnTo>
                  <a:lnTo>
                    <a:pt x="488442" y="9905"/>
                  </a:lnTo>
                  <a:lnTo>
                    <a:pt x="524256" y="9905"/>
                  </a:lnTo>
                  <a:close/>
                </a:path>
                <a:path extrusionOk="0" h="10160" w="3725545">
                  <a:moveTo>
                    <a:pt x="527304" y="7619"/>
                  </a:moveTo>
                  <a:lnTo>
                    <a:pt x="527304" y="2285"/>
                  </a:lnTo>
                  <a:lnTo>
                    <a:pt x="524256" y="2285"/>
                  </a:lnTo>
                  <a:lnTo>
                    <a:pt x="524256" y="7619"/>
                  </a:lnTo>
                  <a:lnTo>
                    <a:pt x="527304" y="7619"/>
                  </a:lnTo>
                  <a:close/>
                </a:path>
                <a:path extrusionOk="0" h="10160" w="3725545">
                  <a:moveTo>
                    <a:pt x="419862" y="7619"/>
                  </a:moveTo>
                  <a:lnTo>
                    <a:pt x="419862" y="2285"/>
                  </a:lnTo>
                  <a:lnTo>
                    <a:pt x="417575" y="2285"/>
                  </a:lnTo>
                  <a:lnTo>
                    <a:pt x="417575" y="7619"/>
                  </a:lnTo>
                  <a:lnTo>
                    <a:pt x="419862" y="7619"/>
                  </a:lnTo>
                  <a:close/>
                </a:path>
                <a:path extrusionOk="0" h="10160" w="3725545">
                  <a:moveTo>
                    <a:pt x="457962" y="4571"/>
                  </a:moveTo>
                  <a:lnTo>
                    <a:pt x="453389" y="0"/>
                  </a:lnTo>
                  <a:lnTo>
                    <a:pt x="419862" y="0"/>
                  </a:lnTo>
                  <a:lnTo>
                    <a:pt x="419862" y="9905"/>
                  </a:lnTo>
                  <a:lnTo>
                    <a:pt x="453389" y="9905"/>
                  </a:lnTo>
                  <a:lnTo>
                    <a:pt x="455675" y="7619"/>
                  </a:lnTo>
                  <a:lnTo>
                    <a:pt x="457962" y="4571"/>
                  </a:lnTo>
                  <a:close/>
                </a:path>
                <a:path extrusionOk="0" h="10160" w="3725545">
                  <a:moveTo>
                    <a:pt x="388620" y="4571"/>
                  </a:moveTo>
                  <a:lnTo>
                    <a:pt x="384048" y="0"/>
                  </a:lnTo>
                  <a:lnTo>
                    <a:pt x="350520" y="0"/>
                  </a:lnTo>
                  <a:lnTo>
                    <a:pt x="348234" y="2285"/>
                  </a:lnTo>
                  <a:lnTo>
                    <a:pt x="348234" y="7619"/>
                  </a:lnTo>
                  <a:lnTo>
                    <a:pt x="350520" y="9905"/>
                  </a:lnTo>
                  <a:lnTo>
                    <a:pt x="384048" y="9905"/>
                  </a:lnTo>
                  <a:lnTo>
                    <a:pt x="386334" y="7619"/>
                  </a:lnTo>
                  <a:lnTo>
                    <a:pt x="388620" y="4571"/>
                  </a:lnTo>
                  <a:close/>
                </a:path>
                <a:path extrusionOk="0" h="10160" w="3725545">
                  <a:moveTo>
                    <a:pt x="316992" y="7619"/>
                  </a:moveTo>
                  <a:lnTo>
                    <a:pt x="316992" y="2285"/>
                  </a:lnTo>
                  <a:lnTo>
                    <a:pt x="314706" y="0"/>
                  </a:lnTo>
                  <a:lnTo>
                    <a:pt x="281177" y="0"/>
                  </a:lnTo>
                  <a:lnTo>
                    <a:pt x="278892" y="2285"/>
                  </a:lnTo>
                  <a:lnTo>
                    <a:pt x="278892" y="7619"/>
                  </a:lnTo>
                  <a:lnTo>
                    <a:pt x="281177" y="9905"/>
                  </a:lnTo>
                  <a:lnTo>
                    <a:pt x="314706" y="9905"/>
                  </a:lnTo>
                  <a:lnTo>
                    <a:pt x="316992" y="7619"/>
                  </a:lnTo>
                  <a:close/>
                </a:path>
                <a:path extrusionOk="0" h="10160" w="3725545">
                  <a:moveTo>
                    <a:pt x="248412" y="7619"/>
                  </a:moveTo>
                  <a:lnTo>
                    <a:pt x="248412" y="2285"/>
                  </a:lnTo>
                  <a:lnTo>
                    <a:pt x="245363" y="0"/>
                  </a:lnTo>
                  <a:lnTo>
                    <a:pt x="212598" y="0"/>
                  </a:lnTo>
                  <a:lnTo>
                    <a:pt x="209550" y="2285"/>
                  </a:lnTo>
                  <a:lnTo>
                    <a:pt x="209550" y="7619"/>
                  </a:lnTo>
                  <a:lnTo>
                    <a:pt x="212598" y="9905"/>
                  </a:lnTo>
                  <a:lnTo>
                    <a:pt x="245363" y="9905"/>
                  </a:lnTo>
                  <a:lnTo>
                    <a:pt x="248412" y="7619"/>
                  </a:lnTo>
                  <a:close/>
                </a:path>
                <a:path extrusionOk="0" h="10160" w="3725545">
                  <a:moveTo>
                    <a:pt x="176784" y="9905"/>
                  </a:moveTo>
                  <a:lnTo>
                    <a:pt x="176784" y="0"/>
                  </a:lnTo>
                  <a:lnTo>
                    <a:pt x="143256" y="0"/>
                  </a:lnTo>
                  <a:lnTo>
                    <a:pt x="140970" y="2285"/>
                  </a:lnTo>
                  <a:lnTo>
                    <a:pt x="138684" y="2285"/>
                  </a:lnTo>
                  <a:lnTo>
                    <a:pt x="138684" y="7619"/>
                  </a:lnTo>
                  <a:lnTo>
                    <a:pt x="140970" y="7619"/>
                  </a:lnTo>
                  <a:lnTo>
                    <a:pt x="143256" y="9905"/>
                  </a:lnTo>
                  <a:lnTo>
                    <a:pt x="176784" y="9905"/>
                  </a:lnTo>
                  <a:close/>
                </a:path>
                <a:path extrusionOk="0" h="10160" w="3725545">
                  <a:moveTo>
                    <a:pt x="179070" y="7619"/>
                  </a:moveTo>
                  <a:lnTo>
                    <a:pt x="179070" y="2285"/>
                  </a:lnTo>
                  <a:lnTo>
                    <a:pt x="176784" y="2285"/>
                  </a:lnTo>
                  <a:lnTo>
                    <a:pt x="176784" y="7619"/>
                  </a:lnTo>
                  <a:lnTo>
                    <a:pt x="179070" y="7619"/>
                  </a:lnTo>
                  <a:close/>
                </a:path>
                <a:path extrusionOk="0" h="10160" w="3725545">
                  <a:moveTo>
                    <a:pt x="71627" y="7619"/>
                  </a:moveTo>
                  <a:lnTo>
                    <a:pt x="71627" y="2285"/>
                  </a:lnTo>
                  <a:lnTo>
                    <a:pt x="69342" y="2285"/>
                  </a:lnTo>
                  <a:lnTo>
                    <a:pt x="69342" y="7619"/>
                  </a:lnTo>
                  <a:lnTo>
                    <a:pt x="71627" y="7619"/>
                  </a:lnTo>
                  <a:close/>
                </a:path>
                <a:path extrusionOk="0" h="10160" w="3725545">
                  <a:moveTo>
                    <a:pt x="107442" y="9905"/>
                  </a:moveTo>
                  <a:lnTo>
                    <a:pt x="107442" y="0"/>
                  </a:lnTo>
                  <a:lnTo>
                    <a:pt x="71627" y="0"/>
                  </a:lnTo>
                  <a:lnTo>
                    <a:pt x="71627" y="9905"/>
                  </a:lnTo>
                  <a:lnTo>
                    <a:pt x="107442" y="9905"/>
                  </a:lnTo>
                  <a:close/>
                </a:path>
                <a:path extrusionOk="0" h="10160" w="3725545">
                  <a:moveTo>
                    <a:pt x="109727" y="7619"/>
                  </a:moveTo>
                  <a:lnTo>
                    <a:pt x="109727" y="2285"/>
                  </a:lnTo>
                  <a:lnTo>
                    <a:pt x="107442" y="2285"/>
                  </a:lnTo>
                  <a:lnTo>
                    <a:pt x="107442" y="7619"/>
                  </a:lnTo>
                  <a:lnTo>
                    <a:pt x="109727" y="7619"/>
                  </a:lnTo>
                  <a:close/>
                </a:path>
                <a:path extrusionOk="0" h="10160" w="3725545">
                  <a:moveTo>
                    <a:pt x="2286" y="7619"/>
                  </a:moveTo>
                  <a:lnTo>
                    <a:pt x="2286" y="2285"/>
                  </a:lnTo>
                  <a:lnTo>
                    <a:pt x="0" y="2285"/>
                  </a:lnTo>
                  <a:lnTo>
                    <a:pt x="0" y="7619"/>
                  </a:lnTo>
                  <a:lnTo>
                    <a:pt x="2286" y="7619"/>
                  </a:lnTo>
                  <a:close/>
                </a:path>
                <a:path extrusionOk="0" h="10160" w="3725545">
                  <a:moveTo>
                    <a:pt x="40386" y="4571"/>
                  </a:moveTo>
                  <a:lnTo>
                    <a:pt x="35813" y="0"/>
                  </a:lnTo>
                  <a:lnTo>
                    <a:pt x="2286" y="0"/>
                  </a:lnTo>
                  <a:lnTo>
                    <a:pt x="2286" y="9905"/>
                  </a:lnTo>
                  <a:lnTo>
                    <a:pt x="35813" y="9905"/>
                  </a:lnTo>
                  <a:lnTo>
                    <a:pt x="38100" y="7619"/>
                  </a:lnTo>
                  <a:lnTo>
                    <a:pt x="40386" y="4571"/>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5" name="Google Shape;535;p31"/>
            <p:cNvSpPr/>
            <p:nvPr/>
          </p:nvSpPr>
          <p:spPr>
            <a:xfrm>
              <a:off x="-2125980" y="733761"/>
              <a:ext cx="36945" cy="8965"/>
            </a:xfrm>
            <a:custGeom>
              <a:rect b="b" l="l" r="r" t="t"/>
              <a:pathLst>
                <a:path extrusionOk="0" h="10160" w="40640">
                  <a:moveTo>
                    <a:pt x="33527" y="9905"/>
                  </a:moveTo>
                  <a:lnTo>
                    <a:pt x="2285" y="9905"/>
                  </a:lnTo>
                  <a:lnTo>
                    <a:pt x="0" y="7619"/>
                  </a:lnTo>
                  <a:lnTo>
                    <a:pt x="0" y="2285"/>
                  </a:lnTo>
                  <a:lnTo>
                    <a:pt x="2285" y="0"/>
                  </a:lnTo>
                  <a:lnTo>
                    <a:pt x="35813" y="0"/>
                  </a:lnTo>
                  <a:lnTo>
                    <a:pt x="40385" y="4571"/>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6" name="Google Shape;536;p31"/>
            <p:cNvSpPr/>
            <p:nvPr/>
          </p:nvSpPr>
          <p:spPr>
            <a:xfrm>
              <a:off x="-2188326" y="733761"/>
              <a:ext cx="34636" cy="8965"/>
            </a:xfrm>
            <a:custGeom>
              <a:rect b="b" l="l" r="r" t="t"/>
              <a:pathLst>
                <a:path extrusionOk="0" h="10160" w="38100">
                  <a:moveTo>
                    <a:pt x="32766" y="9905"/>
                  </a:moveTo>
                  <a:lnTo>
                    <a:pt x="2286" y="9905"/>
                  </a:lnTo>
                  <a:lnTo>
                    <a:pt x="0" y="7619"/>
                  </a:lnTo>
                  <a:lnTo>
                    <a:pt x="0" y="2285"/>
                  </a:lnTo>
                  <a:lnTo>
                    <a:pt x="2286" y="0"/>
                  </a:lnTo>
                  <a:lnTo>
                    <a:pt x="35052" y="0"/>
                  </a:lnTo>
                  <a:lnTo>
                    <a:pt x="38100" y="2285"/>
                  </a:lnTo>
                  <a:lnTo>
                    <a:pt x="38100" y="7619"/>
                  </a:lnTo>
                  <a:lnTo>
                    <a:pt x="35052" y="9905"/>
                  </a:lnTo>
                  <a:lnTo>
                    <a:pt x="32766"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7" name="Google Shape;537;p31"/>
            <p:cNvSpPr/>
            <p:nvPr/>
          </p:nvSpPr>
          <p:spPr>
            <a:xfrm>
              <a:off x="-2251363" y="733761"/>
              <a:ext cx="34636" cy="8965"/>
            </a:xfrm>
            <a:custGeom>
              <a:rect b="b" l="l" r="r" t="t"/>
              <a:pathLst>
                <a:path extrusionOk="0" h="10160" w="38100">
                  <a:moveTo>
                    <a:pt x="33528" y="9905"/>
                  </a:moveTo>
                  <a:lnTo>
                    <a:pt x="2285" y="9905"/>
                  </a:lnTo>
                  <a:lnTo>
                    <a:pt x="0" y="7619"/>
                  </a:lnTo>
                  <a:lnTo>
                    <a:pt x="0" y="2285"/>
                  </a:lnTo>
                  <a:lnTo>
                    <a:pt x="2285" y="0"/>
                  </a:lnTo>
                  <a:lnTo>
                    <a:pt x="35814" y="0"/>
                  </a:lnTo>
                  <a:lnTo>
                    <a:pt x="38100" y="2285"/>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8" name="Google Shape;538;p31"/>
            <p:cNvSpPr/>
            <p:nvPr/>
          </p:nvSpPr>
          <p:spPr>
            <a:xfrm>
              <a:off x="-2316480" y="733761"/>
              <a:ext cx="36945" cy="8965"/>
            </a:xfrm>
            <a:custGeom>
              <a:rect b="b" l="l" r="r" t="t"/>
              <a:pathLst>
                <a:path extrusionOk="0" h="10160" w="40639">
                  <a:moveTo>
                    <a:pt x="35813" y="9905"/>
                  </a:moveTo>
                  <a:lnTo>
                    <a:pt x="4571" y="9905"/>
                  </a:lnTo>
                  <a:lnTo>
                    <a:pt x="2285" y="7619"/>
                  </a:lnTo>
                  <a:lnTo>
                    <a:pt x="0" y="7619"/>
                  </a:lnTo>
                  <a:lnTo>
                    <a:pt x="0" y="2285"/>
                  </a:lnTo>
                  <a:lnTo>
                    <a:pt x="2285" y="2285"/>
                  </a:lnTo>
                  <a:lnTo>
                    <a:pt x="4571" y="0"/>
                  </a:lnTo>
                  <a:lnTo>
                    <a:pt x="38099" y="0"/>
                  </a:lnTo>
                  <a:lnTo>
                    <a:pt x="38099" y="2285"/>
                  </a:lnTo>
                  <a:lnTo>
                    <a:pt x="40385" y="2285"/>
                  </a:lnTo>
                  <a:lnTo>
                    <a:pt x="40385" y="7619"/>
                  </a:lnTo>
                  <a:lnTo>
                    <a:pt x="38099" y="7619"/>
                  </a:lnTo>
                  <a:lnTo>
                    <a:pt x="38099"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39" name="Google Shape;539;p31"/>
            <p:cNvSpPr/>
            <p:nvPr/>
          </p:nvSpPr>
          <p:spPr>
            <a:xfrm>
              <a:off x="-2379518" y="733761"/>
              <a:ext cx="36945" cy="8965"/>
            </a:xfrm>
            <a:custGeom>
              <a:rect b="b" l="l" r="r" t="t"/>
              <a:pathLst>
                <a:path extrusionOk="0" h="10160" w="40639">
                  <a:moveTo>
                    <a:pt x="35814" y="9905"/>
                  </a:moveTo>
                  <a:lnTo>
                    <a:pt x="2286" y="9905"/>
                  </a:lnTo>
                  <a:lnTo>
                    <a:pt x="2286" y="7619"/>
                  </a:lnTo>
                  <a:lnTo>
                    <a:pt x="0" y="7619"/>
                  </a:lnTo>
                  <a:lnTo>
                    <a:pt x="0" y="2285"/>
                  </a:lnTo>
                  <a:lnTo>
                    <a:pt x="2286" y="2285"/>
                  </a:lnTo>
                  <a:lnTo>
                    <a:pt x="2286" y="0"/>
                  </a:lnTo>
                  <a:lnTo>
                    <a:pt x="38100" y="0"/>
                  </a:lnTo>
                  <a:lnTo>
                    <a:pt x="38100" y="2285"/>
                  </a:lnTo>
                  <a:lnTo>
                    <a:pt x="40386" y="2285"/>
                  </a:lnTo>
                  <a:lnTo>
                    <a:pt x="40386"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0" name="Google Shape;540;p31"/>
            <p:cNvSpPr/>
            <p:nvPr/>
          </p:nvSpPr>
          <p:spPr>
            <a:xfrm>
              <a:off x="-2441863" y="733761"/>
              <a:ext cx="36945" cy="8965"/>
            </a:xfrm>
            <a:custGeom>
              <a:rect b="b" l="l" r="r" t="t"/>
              <a:pathLst>
                <a:path extrusionOk="0" h="10160" w="40639">
                  <a:moveTo>
                    <a:pt x="35052" y="9905"/>
                  </a:moveTo>
                  <a:lnTo>
                    <a:pt x="2285" y="9905"/>
                  </a:lnTo>
                  <a:lnTo>
                    <a:pt x="2285" y="7619"/>
                  </a:lnTo>
                  <a:lnTo>
                    <a:pt x="0" y="7619"/>
                  </a:lnTo>
                  <a:lnTo>
                    <a:pt x="0" y="2285"/>
                  </a:lnTo>
                  <a:lnTo>
                    <a:pt x="2285" y="2285"/>
                  </a:lnTo>
                  <a:lnTo>
                    <a:pt x="2285" y="0"/>
                  </a:lnTo>
                  <a:lnTo>
                    <a:pt x="35052" y="0"/>
                  </a:lnTo>
                  <a:lnTo>
                    <a:pt x="38100" y="2285"/>
                  </a:lnTo>
                  <a:lnTo>
                    <a:pt x="40386" y="4571"/>
                  </a:lnTo>
                  <a:lnTo>
                    <a:pt x="38100" y="7619"/>
                  </a:lnTo>
                  <a:lnTo>
                    <a:pt x="35052"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1" name="Google Shape;541;p31"/>
            <p:cNvSpPr/>
            <p:nvPr/>
          </p:nvSpPr>
          <p:spPr>
            <a:xfrm>
              <a:off x="-2504902" y="733761"/>
              <a:ext cx="36945" cy="8965"/>
            </a:xfrm>
            <a:custGeom>
              <a:rect b="b" l="l" r="r" t="t"/>
              <a:pathLst>
                <a:path extrusionOk="0" h="10160" w="40639">
                  <a:moveTo>
                    <a:pt x="33527" y="9905"/>
                  </a:moveTo>
                  <a:lnTo>
                    <a:pt x="2285" y="9905"/>
                  </a:lnTo>
                  <a:lnTo>
                    <a:pt x="0" y="7619"/>
                  </a:lnTo>
                  <a:lnTo>
                    <a:pt x="0" y="2285"/>
                  </a:lnTo>
                  <a:lnTo>
                    <a:pt x="2285" y="0"/>
                  </a:lnTo>
                  <a:lnTo>
                    <a:pt x="35813" y="0"/>
                  </a:lnTo>
                  <a:lnTo>
                    <a:pt x="40385" y="4571"/>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2" name="Google Shape;542;p31"/>
            <p:cNvSpPr/>
            <p:nvPr/>
          </p:nvSpPr>
          <p:spPr>
            <a:xfrm>
              <a:off x="-2567941" y="733761"/>
              <a:ext cx="34636" cy="8965"/>
            </a:xfrm>
            <a:custGeom>
              <a:rect b="b" l="l" r="r" t="t"/>
              <a:pathLst>
                <a:path extrusionOk="0" h="10160" w="38100">
                  <a:moveTo>
                    <a:pt x="33528" y="9905"/>
                  </a:moveTo>
                  <a:lnTo>
                    <a:pt x="2286" y="9905"/>
                  </a:lnTo>
                  <a:lnTo>
                    <a:pt x="0" y="7619"/>
                  </a:lnTo>
                  <a:lnTo>
                    <a:pt x="0" y="2285"/>
                  </a:lnTo>
                  <a:lnTo>
                    <a:pt x="2286" y="0"/>
                  </a:lnTo>
                  <a:lnTo>
                    <a:pt x="35814" y="0"/>
                  </a:lnTo>
                  <a:lnTo>
                    <a:pt x="38100" y="2285"/>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3" name="Google Shape;543;p31"/>
            <p:cNvSpPr/>
            <p:nvPr/>
          </p:nvSpPr>
          <p:spPr>
            <a:xfrm>
              <a:off x="-2630978" y="733761"/>
              <a:ext cx="34636" cy="8965"/>
            </a:xfrm>
            <a:custGeom>
              <a:rect b="b" l="l" r="r" t="t"/>
              <a:pathLst>
                <a:path extrusionOk="0" h="10160" w="38100">
                  <a:moveTo>
                    <a:pt x="33527" y="9905"/>
                  </a:moveTo>
                  <a:lnTo>
                    <a:pt x="3047" y="9905"/>
                  </a:lnTo>
                  <a:lnTo>
                    <a:pt x="0" y="7619"/>
                  </a:lnTo>
                  <a:lnTo>
                    <a:pt x="0" y="2285"/>
                  </a:lnTo>
                  <a:lnTo>
                    <a:pt x="3047" y="0"/>
                  </a:lnTo>
                  <a:lnTo>
                    <a:pt x="35813" y="0"/>
                  </a:lnTo>
                  <a:lnTo>
                    <a:pt x="38099" y="2285"/>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4" name="Google Shape;544;p31"/>
            <p:cNvSpPr/>
            <p:nvPr/>
          </p:nvSpPr>
          <p:spPr>
            <a:xfrm>
              <a:off x="-2695402" y="733761"/>
              <a:ext cx="36945" cy="8965"/>
            </a:xfrm>
            <a:custGeom>
              <a:rect b="b" l="l" r="r" t="t"/>
              <a:pathLst>
                <a:path extrusionOk="0" h="10160" w="40639">
                  <a:moveTo>
                    <a:pt x="35051" y="9905"/>
                  </a:moveTo>
                  <a:lnTo>
                    <a:pt x="4571" y="9905"/>
                  </a:lnTo>
                  <a:lnTo>
                    <a:pt x="2285" y="7619"/>
                  </a:lnTo>
                  <a:lnTo>
                    <a:pt x="0" y="7619"/>
                  </a:lnTo>
                  <a:lnTo>
                    <a:pt x="0" y="2285"/>
                  </a:lnTo>
                  <a:lnTo>
                    <a:pt x="2285" y="2285"/>
                  </a:lnTo>
                  <a:lnTo>
                    <a:pt x="4571" y="0"/>
                  </a:lnTo>
                  <a:lnTo>
                    <a:pt x="38099" y="0"/>
                  </a:lnTo>
                  <a:lnTo>
                    <a:pt x="38099" y="2285"/>
                  </a:lnTo>
                  <a:lnTo>
                    <a:pt x="40385" y="2285"/>
                  </a:lnTo>
                  <a:lnTo>
                    <a:pt x="40385" y="7619"/>
                  </a:lnTo>
                  <a:lnTo>
                    <a:pt x="38099" y="7619"/>
                  </a:lnTo>
                  <a:lnTo>
                    <a:pt x="38099" y="9905"/>
                  </a:lnTo>
                  <a:lnTo>
                    <a:pt x="35051"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5" name="Google Shape;545;p31"/>
            <p:cNvSpPr/>
            <p:nvPr/>
          </p:nvSpPr>
          <p:spPr>
            <a:xfrm>
              <a:off x="-2758440" y="733761"/>
              <a:ext cx="36945" cy="8965"/>
            </a:xfrm>
            <a:custGeom>
              <a:rect b="b" l="l" r="r" t="t"/>
              <a:pathLst>
                <a:path extrusionOk="0" h="10160" w="40639">
                  <a:moveTo>
                    <a:pt x="35814" y="9905"/>
                  </a:moveTo>
                  <a:lnTo>
                    <a:pt x="2286" y="9905"/>
                  </a:lnTo>
                  <a:lnTo>
                    <a:pt x="2286" y="7619"/>
                  </a:lnTo>
                  <a:lnTo>
                    <a:pt x="0" y="7619"/>
                  </a:lnTo>
                  <a:lnTo>
                    <a:pt x="0" y="2285"/>
                  </a:lnTo>
                  <a:lnTo>
                    <a:pt x="2286" y="2285"/>
                  </a:lnTo>
                  <a:lnTo>
                    <a:pt x="2286" y="0"/>
                  </a:lnTo>
                  <a:lnTo>
                    <a:pt x="38100" y="0"/>
                  </a:lnTo>
                  <a:lnTo>
                    <a:pt x="38100" y="2285"/>
                  </a:lnTo>
                  <a:lnTo>
                    <a:pt x="40386" y="2285"/>
                  </a:lnTo>
                  <a:lnTo>
                    <a:pt x="40386"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6" name="Google Shape;546;p31"/>
            <p:cNvSpPr/>
            <p:nvPr/>
          </p:nvSpPr>
          <p:spPr>
            <a:xfrm>
              <a:off x="-2821478" y="733761"/>
              <a:ext cx="36945" cy="8965"/>
            </a:xfrm>
            <a:custGeom>
              <a:rect b="b" l="l" r="r" t="t"/>
              <a:pathLst>
                <a:path extrusionOk="0" h="10160" w="40639">
                  <a:moveTo>
                    <a:pt x="35813" y="9905"/>
                  </a:moveTo>
                  <a:lnTo>
                    <a:pt x="2285" y="9905"/>
                  </a:lnTo>
                  <a:lnTo>
                    <a:pt x="2285" y="7619"/>
                  </a:lnTo>
                  <a:lnTo>
                    <a:pt x="0" y="7619"/>
                  </a:lnTo>
                  <a:lnTo>
                    <a:pt x="0" y="2285"/>
                  </a:lnTo>
                  <a:lnTo>
                    <a:pt x="2285" y="2285"/>
                  </a:lnTo>
                  <a:lnTo>
                    <a:pt x="2285" y="0"/>
                  </a:lnTo>
                  <a:lnTo>
                    <a:pt x="35813" y="0"/>
                  </a:lnTo>
                  <a:lnTo>
                    <a:pt x="40385" y="4571"/>
                  </a:lnTo>
                  <a:lnTo>
                    <a:pt x="38099" y="7619"/>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7" name="Google Shape;547;p31"/>
            <p:cNvSpPr/>
            <p:nvPr/>
          </p:nvSpPr>
          <p:spPr>
            <a:xfrm>
              <a:off x="-2884516" y="733761"/>
              <a:ext cx="37523" cy="8965"/>
            </a:xfrm>
            <a:custGeom>
              <a:rect b="b" l="l" r="r" t="t"/>
              <a:pathLst>
                <a:path extrusionOk="0" h="10160" w="41275">
                  <a:moveTo>
                    <a:pt x="33528" y="9905"/>
                  </a:moveTo>
                  <a:lnTo>
                    <a:pt x="3048" y="9905"/>
                  </a:lnTo>
                  <a:lnTo>
                    <a:pt x="0" y="7619"/>
                  </a:lnTo>
                  <a:lnTo>
                    <a:pt x="0" y="2285"/>
                  </a:lnTo>
                  <a:lnTo>
                    <a:pt x="3048" y="0"/>
                  </a:lnTo>
                  <a:lnTo>
                    <a:pt x="35814" y="0"/>
                  </a:lnTo>
                  <a:lnTo>
                    <a:pt x="38100" y="2285"/>
                  </a:lnTo>
                  <a:lnTo>
                    <a:pt x="41148" y="4571"/>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8" name="Google Shape;548;p31"/>
            <p:cNvSpPr/>
            <p:nvPr/>
          </p:nvSpPr>
          <p:spPr>
            <a:xfrm>
              <a:off x="-2946862" y="733761"/>
              <a:ext cx="34636" cy="8965"/>
            </a:xfrm>
            <a:custGeom>
              <a:rect b="b" l="l" r="r" t="t"/>
              <a:pathLst>
                <a:path extrusionOk="0" h="10160" w="38100">
                  <a:moveTo>
                    <a:pt x="32766" y="9905"/>
                  </a:moveTo>
                  <a:lnTo>
                    <a:pt x="2286" y="9905"/>
                  </a:lnTo>
                  <a:lnTo>
                    <a:pt x="0" y="7619"/>
                  </a:lnTo>
                  <a:lnTo>
                    <a:pt x="0" y="2285"/>
                  </a:lnTo>
                  <a:lnTo>
                    <a:pt x="2286" y="0"/>
                  </a:lnTo>
                  <a:lnTo>
                    <a:pt x="35814" y="0"/>
                  </a:lnTo>
                  <a:lnTo>
                    <a:pt x="38100" y="2285"/>
                  </a:lnTo>
                  <a:lnTo>
                    <a:pt x="38100" y="7619"/>
                  </a:lnTo>
                  <a:lnTo>
                    <a:pt x="35814" y="9905"/>
                  </a:lnTo>
                  <a:lnTo>
                    <a:pt x="32766"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49" name="Google Shape;549;p31"/>
            <p:cNvSpPr/>
            <p:nvPr/>
          </p:nvSpPr>
          <p:spPr>
            <a:xfrm>
              <a:off x="-3009901" y="733761"/>
              <a:ext cx="34636" cy="8965"/>
            </a:xfrm>
            <a:custGeom>
              <a:rect b="b" l="l" r="r" t="t"/>
              <a:pathLst>
                <a:path extrusionOk="0" h="10160" w="38100">
                  <a:moveTo>
                    <a:pt x="33527" y="9905"/>
                  </a:moveTo>
                  <a:lnTo>
                    <a:pt x="2285" y="9905"/>
                  </a:lnTo>
                  <a:lnTo>
                    <a:pt x="0" y="7619"/>
                  </a:lnTo>
                  <a:lnTo>
                    <a:pt x="0" y="2285"/>
                  </a:lnTo>
                  <a:lnTo>
                    <a:pt x="2285" y="0"/>
                  </a:lnTo>
                  <a:lnTo>
                    <a:pt x="35813" y="0"/>
                  </a:lnTo>
                  <a:lnTo>
                    <a:pt x="38099" y="2285"/>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0" name="Google Shape;550;p31"/>
            <p:cNvSpPr/>
            <p:nvPr/>
          </p:nvSpPr>
          <p:spPr>
            <a:xfrm>
              <a:off x="-3075016" y="733761"/>
              <a:ext cx="36945" cy="8965"/>
            </a:xfrm>
            <a:custGeom>
              <a:rect b="b" l="l" r="r" t="t"/>
              <a:pathLst>
                <a:path extrusionOk="0" h="10160" w="40639">
                  <a:moveTo>
                    <a:pt x="35814" y="9905"/>
                  </a:moveTo>
                  <a:lnTo>
                    <a:pt x="4572" y="9905"/>
                  </a:lnTo>
                  <a:lnTo>
                    <a:pt x="2286" y="7619"/>
                  </a:lnTo>
                  <a:lnTo>
                    <a:pt x="0" y="7619"/>
                  </a:lnTo>
                  <a:lnTo>
                    <a:pt x="0" y="2285"/>
                  </a:lnTo>
                  <a:lnTo>
                    <a:pt x="2286" y="2285"/>
                  </a:lnTo>
                  <a:lnTo>
                    <a:pt x="4572" y="0"/>
                  </a:lnTo>
                  <a:lnTo>
                    <a:pt x="38100" y="0"/>
                  </a:lnTo>
                  <a:lnTo>
                    <a:pt x="38100" y="2285"/>
                  </a:lnTo>
                  <a:lnTo>
                    <a:pt x="40386" y="2285"/>
                  </a:lnTo>
                  <a:lnTo>
                    <a:pt x="40386"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1" name="Google Shape;551;p31"/>
            <p:cNvSpPr/>
            <p:nvPr/>
          </p:nvSpPr>
          <p:spPr>
            <a:xfrm>
              <a:off x="-3138055" y="733761"/>
              <a:ext cx="37523" cy="8965"/>
            </a:xfrm>
            <a:custGeom>
              <a:rect b="b" l="l" r="r" t="t"/>
              <a:pathLst>
                <a:path extrusionOk="0" h="10160" w="41275">
                  <a:moveTo>
                    <a:pt x="35814" y="9905"/>
                  </a:moveTo>
                  <a:lnTo>
                    <a:pt x="3048" y="9905"/>
                  </a:lnTo>
                  <a:lnTo>
                    <a:pt x="3048" y="7619"/>
                  </a:lnTo>
                  <a:lnTo>
                    <a:pt x="0" y="7619"/>
                  </a:lnTo>
                  <a:lnTo>
                    <a:pt x="0" y="2285"/>
                  </a:lnTo>
                  <a:lnTo>
                    <a:pt x="3048" y="2285"/>
                  </a:lnTo>
                  <a:lnTo>
                    <a:pt x="3048" y="0"/>
                  </a:lnTo>
                  <a:lnTo>
                    <a:pt x="38100" y="0"/>
                  </a:lnTo>
                  <a:lnTo>
                    <a:pt x="38100" y="2285"/>
                  </a:lnTo>
                  <a:lnTo>
                    <a:pt x="41148" y="2285"/>
                  </a:lnTo>
                  <a:lnTo>
                    <a:pt x="41148"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2" name="Google Shape;552;p31"/>
            <p:cNvSpPr/>
            <p:nvPr/>
          </p:nvSpPr>
          <p:spPr>
            <a:xfrm>
              <a:off x="-3200400" y="733761"/>
              <a:ext cx="36945" cy="8965"/>
            </a:xfrm>
            <a:custGeom>
              <a:rect b="b" l="l" r="r" t="t"/>
              <a:pathLst>
                <a:path extrusionOk="0" h="10160" w="40639">
                  <a:moveTo>
                    <a:pt x="35813" y="9905"/>
                  </a:moveTo>
                  <a:lnTo>
                    <a:pt x="2285" y="9905"/>
                  </a:lnTo>
                  <a:lnTo>
                    <a:pt x="2285" y="7619"/>
                  </a:lnTo>
                  <a:lnTo>
                    <a:pt x="0" y="7619"/>
                  </a:lnTo>
                  <a:lnTo>
                    <a:pt x="0" y="2285"/>
                  </a:lnTo>
                  <a:lnTo>
                    <a:pt x="2285" y="2285"/>
                  </a:lnTo>
                  <a:lnTo>
                    <a:pt x="2285" y="0"/>
                  </a:lnTo>
                  <a:lnTo>
                    <a:pt x="35813" y="0"/>
                  </a:lnTo>
                  <a:lnTo>
                    <a:pt x="40385" y="4571"/>
                  </a:lnTo>
                  <a:lnTo>
                    <a:pt x="38099" y="7619"/>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3" name="Google Shape;553;p31"/>
            <p:cNvSpPr/>
            <p:nvPr/>
          </p:nvSpPr>
          <p:spPr>
            <a:xfrm>
              <a:off x="-3263438" y="733761"/>
              <a:ext cx="36945" cy="8965"/>
            </a:xfrm>
            <a:custGeom>
              <a:rect b="b" l="l" r="r" t="t"/>
              <a:pathLst>
                <a:path extrusionOk="0" h="10160" w="40639">
                  <a:moveTo>
                    <a:pt x="33527" y="9905"/>
                  </a:moveTo>
                  <a:lnTo>
                    <a:pt x="2285" y="9905"/>
                  </a:lnTo>
                  <a:lnTo>
                    <a:pt x="0" y="7619"/>
                  </a:lnTo>
                  <a:lnTo>
                    <a:pt x="0" y="2285"/>
                  </a:lnTo>
                  <a:lnTo>
                    <a:pt x="2285" y="0"/>
                  </a:lnTo>
                  <a:lnTo>
                    <a:pt x="35813" y="0"/>
                  </a:lnTo>
                  <a:lnTo>
                    <a:pt x="40385" y="4571"/>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4" name="Google Shape;554;p31"/>
            <p:cNvSpPr/>
            <p:nvPr/>
          </p:nvSpPr>
          <p:spPr>
            <a:xfrm>
              <a:off x="-3326476" y="733761"/>
              <a:ext cx="34636" cy="8965"/>
            </a:xfrm>
            <a:custGeom>
              <a:rect b="b" l="l" r="r" t="t"/>
              <a:pathLst>
                <a:path extrusionOk="0" h="10160" w="38100">
                  <a:moveTo>
                    <a:pt x="33528" y="9905"/>
                  </a:moveTo>
                  <a:lnTo>
                    <a:pt x="2286" y="9905"/>
                  </a:lnTo>
                  <a:lnTo>
                    <a:pt x="0" y="7619"/>
                  </a:lnTo>
                  <a:lnTo>
                    <a:pt x="0" y="2285"/>
                  </a:lnTo>
                  <a:lnTo>
                    <a:pt x="2286" y="0"/>
                  </a:lnTo>
                  <a:lnTo>
                    <a:pt x="35814" y="0"/>
                  </a:lnTo>
                  <a:lnTo>
                    <a:pt x="38100" y="2285"/>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5" name="Google Shape;555;p31"/>
            <p:cNvSpPr/>
            <p:nvPr/>
          </p:nvSpPr>
          <p:spPr>
            <a:xfrm>
              <a:off x="-3388822" y="733761"/>
              <a:ext cx="34636" cy="8965"/>
            </a:xfrm>
            <a:custGeom>
              <a:rect b="b" l="l" r="r" t="t"/>
              <a:pathLst>
                <a:path extrusionOk="0" h="10160" w="38100">
                  <a:moveTo>
                    <a:pt x="32765" y="9905"/>
                  </a:moveTo>
                  <a:lnTo>
                    <a:pt x="2285" y="9905"/>
                  </a:lnTo>
                  <a:lnTo>
                    <a:pt x="0" y="7619"/>
                  </a:lnTo>
                  <a:lnTo>
                    <a:pt x="0" y="2285"/>
                  </a:lnTo>
                  <a:lnTo>
                    <a:pt x="2285" y="0"/>
                  </a:lnTo>
                  <a:lnTo>
                    <a:pt x="35051" y="0"/>
                  </a:lnTo>
                  <a:lnTo>
                    <a:pt x="38099" y="2285"/>
                  </a:lnTo>
                  <a:lnTo>
                    <a:pt x="38099" y="7619"/>
                  </a:lnTo>
                  <a:lnTo>
                    <a:pt x="35051" y="9905"/>
                  </a:lnTo>
                  <a:lnTo>
                    <a:pt x="32765"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6" name="Google Shape;556;p31"/>
            <p:cNvSpPr/>
            <p:nvPr/>
          </p:nvSpPr>
          <p:spPr>
            <a:xfrm>
              <a:off x="-3453938" y="733761"/>
              <a:ext cx="36945" cy="8965"/>
            </a:xfrm>
            <a:custGeom>
              <a:rect b="b" l="l" r="r" t="t"/>
              <a:pathLst>
                <a:path extrusionOk="0" h="10160" w="40639">
                  <a:moveTo>
                    <a:pt x="35813" y="9905"/>
                  </a:moveTo>
                  <a:lnTo>
                    <a:pt x="4571" y="9905"/>
                  </a:lnTo>
                  <a:lnTo>
                    <a:pt x="2285" y="7619"/>
                  </a:lnTo>
                  <a:lnTo>
                    <a:pt x="0" y="7619"/>
                  </a:lnTo>
                  <a:lnTo>
                    <a:pt x="0" y="2285"/>
                  </a:lnTo>
                  <a:lnTo>
                    <a:pt x="2285" y="2285"/>
                  </a:lnTo>
                  <a:lnTo>
                    <a:pt x="4571" y="0"/>
                  </a:lnTo>
                  <a:lnTo>
                    <a:pt x="38099" y="0"/>
                  </a:lnTo>
                  <a:lnTo>
                    <a:pt x="38099" y="2285"/>
                  </a:lnTo>
                  <a:lnTo>
                    <a:pt x="40385" y="2285"/>
                  </a:lnTo>
                  <a:lnTo>
                    <a:pt x="40385" y="7619"/>
                  </a:lnTo>
                  <a:lnTo>
                    <a:pt x="38099" y="7619"/>
                  </a:lnTo>
                  <a:lnTo>
                    <a:pt x="38099"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7" name="Google Shape;557;p31"/>
            <p:cNvSpPr/>
            <p:nvPr/>
          </p:nvSpPr>
          <p:spPr>
            <a:xfrm>
              <a:off x="-3516976" y="733761"/>
              <a:ext cx="36945" cy="8965"/>
            </a:xfrm>
            <a:custGeom>
              <a:rect b="b" l="l" r="r" t="t"/>
              <a:pathLst>
                <a:path extrusionOk="0" h="10160" w="40639">
                  <a:moveTo>
                    <a:pt x="35814" y="9905"/>
                  </a:moveTo>
                  <a:lnTo>
                    <a:pt x="2286" y="9905"/>
                  </a:lnTo>
                  <a:lnTo>
                    <a:pt x="2286" y="7619"/>
                  </a:lnTo>
                  <a:lnTo>
                    <a:pt x="0" y="7619"/>
                  </a:lnTo>
                  <a:lnTo>
                    <a:pt x="0" y="2285"/>
                  </a:lnTo>
                  <a:lnTo>
                    <a:pt x="2286" y="2285"/>
                  </a:lnTo>
                  <a:lnTo>
                    <a:pt x="2286" y="0"/>
                  </a:lnTo>
                  <a:lnTo>
                    <a:pt x="38100" y="0"/>
                  </a:lnTo>
                  <a:lnTo>
                    <a:pt x="38100" y="2285"/>
                  </a:lnTo>
                  <a:lnTo>
                    <a:pt x="40386" y="2285"/>
                  </a:lnTo>
                  <a:lnTo>
                    <a:pt x="40386"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8" name="Google Shape;558;p31"/>
            <p:cNvSpPr/>
            <p:nvPr/>
          </p:nvSpPr>
          <p:spPr>
            <a:xfrm>
              <a:off x="-3580015" y="733761"/>
              <a:ext cx="36945" cy="8965"/>
            </a:xfrm>
            <a:custGeom>
              <a:rect b="b" l="l" r="r" t="t"/>
              <a:pathLst>
                <a:path extrusionOk="0" h="10160" w="40639">
                  <a:moveTo>
                    <a:pt x="35814" y="9905"/>
                  </a:moveTo>
                  <a:lnTo>
                    <a:pt x="2286" y="9905"/>
                  </a:lnTo>
                  <a:lnTo>
                    <a:pt x="2286" y="7619"/>
                  </a:lnTo>
                  <a:lnTo>
                    <a:pt x="0" y="7619"/>
                  </a:lnTo>
                  <a:lnTo>
                    <a:pt x="0" y="2285"/>
                  </a:lnTo>
                  <a:lnTo>
                    <a:pt x="2286" y="2285"/>
                  </a:lnTo>
                  <a:lnTo>
                    <a:pt x="2286" y="0"/>
                  </a:lnTo>
                  <a:lnTo>
                    <a:pt x="35814" y="0"/>
                  </a:lnTo>
                  <a:lnTo>
                    <a:pt x="40386" y="4571"/>
                  </a:lnTo>
                  <a:lnTo>
                    <a:pt x="38100" y="7619"/>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59" name="Google Shape;559;p31"/>
            <p:cNvSpPr/>
            <p:nvPr/>
          </p:nvSpPr>
          <p:spPr>
            <a:xfrm>
              <a:off x="-3642360" y="733761"/>
              <a:ext cx="36945" cy="8965"/>
            </a:xfrm>
            <a:custGeom>
              <a:rect b="b" l="l" r="r" t="t"/>
              <a:pathLst>
                <a:path extrusionOk="0" h="10160" w="40639">
                  <a:moveTo>
                    <a:pt x="32766" y="9905"/>
                  </a:moveTo>
                  <a:lnTo>
                    <a:pt x="2286" y="9905"/>
                  </a:lnTo>
                  <a:lnTo>
                    <a:pt x="0" y="7619"/>
                  </a:lnTo>
                  <a:lnTo>
                    <a:pt x="0" y="2285"/>
                  </a:lnTo>
                  <a:lnTo>
                    <a:pt x="2286" y="0"/>
                  </a:lnTo>
                  <a:lnTo>
                    <a:pt x="35052" y="0"/>
                  </a:lnTo>
                  <a:lnTo>
                    <a:pt x="38100" y="2285"/>
                  </a:lnTo>
                  <a:lnTo>
                    <a:pt x="40386" y="4571"/>
                  </a:lnTo>
                  <a:lnTo>
                    <a:pt x="38100" y="7619"/>
                  </a:lnTo>
                  <a:lnTo>
                    <a:pt x="35052" y="9905"/>
                  </a:lnTo>
                  <a:lnTo>
                    <a:pt x="32766"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0" name="Google Shape;560;p31"/>
            <p:cNvSpPr/>
            <p:nvPr/>
          </p:nvSpPr>
          <p:spPr>
            <a:xfrm>
              <a:off x="-3705398" y="733761"/>
              <a:ext cx="34636" cy="8965"/>
            </a:xfrm>
            <a:custGeom>
              <a:rect b="b" l="l" r="r" t="t"/>
              <a:pathLst>
                <a:path extrusionOk="0" h="10160" w="38100">
                  <a:moveTo>
                    <a:pt x="33527" y="9905"/>
                  </a:moveTo>
                  <a:lnTo>
                    <a:pt x="2286" y="9905"/>
                  </a:lnTo>
                  <a:lnTo>
                    <a:pt x="0" y="7619"/>
                  </a:lnTo>
                  <a:lnTo>
                    <a:pt x="0" y="2285"/>
                  </a:lnTo>
                  <a:lnTo>
                    <a:pt x="2286" y="0"/>
                  </a:lnTo>
                  <a:lnTo>
                    <a:pt x="35813" y="0"/>
                  </a:lnTo>
                  <a:lnTo>
                    <a:pt x="38100" y="2285"/>
                  </a:lnTo>
                  <a:lnTo>
                    <a:pt x="38100"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1" name="Google Shape;561;p31"/>
            <p:cNvSpPr/>
            <p:nvPr/>
          </p:nvSpPr>
          <p:spPr>
            <a:xfrm>
              <a:off x="-3768436" y="733761"/>
              <a:ext cx="34636" cy="8965"/>
            </a:xfrm>
            <a:custGeom>
              <a:rect b="b" l="l" r="r" t="t"/>
              <a:pathLst>
                <a:path extrusionOk="0" h="10160" w="38100">
                  <a:moveTo>
                    <a:pt x="33527" y="9905"/>
                  </a:moveTo>
                  <a:lnTo>
                    <a:pt x="2285" y="9905"/>
                  </a:lnTo>
                  <a:lnTo>
                    <a:pt x="0" y="7619"/>
                  </a:lnTo>
                  <a:lnTo>
                    <a:pt x="0" y="2285"/>
                  </a:lnTo>
                  <a:lnTo>
                    <a:pt x="2285" y="0"/>
                  </a:lnTo>
                  <a:lnTo>
                    <a:pt x="35813" y="0"/>
                  </a:lnTo>
                  <a:lnTo>
                    <a:pt x="38099" y="2285"/>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2" name="Google Shape;562;p31"/>
            <p:cNvSpPr/>
            <p:nvPr/>
          </p:nvSpPr>
          <p:spPr>
            <a:xfrm>
              <a:off x="-3833553" y="733761"/>
              <a:ext cx="36945" cy="8965"/>
            </a:xfrm>
            <a:custGeom>
              <a:rect b="b" l="l" r="r" t="t"/>
              <a:pathLst>
                <a:path extrusionOk="0" h="10160" w="40639">
                  <a:moveTo>
                    <a:pt x="35813" y="9905"/>
                  </a:moveTo>
                  <a:lnTo>
                    <a:pt x="5333" y="9905"/>
                  </a:lnTo>
                  <a:lnTo>
                    <a:pt x="2285" y="7619"/>
                  </a:lnTo>
                  <a:lnTo>
                    <a:pt x="0" y="7619"/>
                  </a:lnTo>
                  <a:lnTo>
                    <a:pt x="0" y="2285"/>
                  </a:lnTo>
                  <a:lnTo>
                    <a:pt x="2285" y="2285"/>
                  </a:lnTo>
                  <a:lnTo>
                    <a:pt x="5333" y="0"/>
                  </a:lnTo>
                  <a:lnTo>
                    <a:pt x="38099" y="0"/>
                  </a:lnTo>
                  <a:lnTo>
                    <a:pt x="38099" y="2285"/>
                  </a:lnTo>
                  <a:lnTo>
                    <a:pt x="40385" y="2285"/>
                  </a:lnTo>
                  <a:lnTo>
                    <a:pt x="40385" y="7619"/>
                  </a:lnTo>
                  <a:lnTo>
                    <a:pt x="38099" y="7619"/>
                  </a:lnTo>
                  <a:lnTo>
                    <a:pt x="38099"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3" name="Google Shape;563;p31"/>
            <p:cNvSpPr/>
            <p:nvPr/>
          </p:nvSpPr>
          <p:spPr>
            <a:xfrm>
              <a:off x="-3895898" y="733761"/>
              <a:ext cx="36945" cy="8965"/>
            </a:xfrm>
            <a:custGeom>
              <a:rect b="b" l="l" r="r" t="t"/>
              <a:pathLst>
                <a:path extrusionOk="0" h="10160" w="40639">
                  <a:moveTo>
                    <a:pt x="35813" y="9905"/>
                  </a:moveTo>
                  <a:lnTo>
                    <a:pt x="2286" y="9905"/>
                  </a:lnTo>
                  <a:lnTo>
                    <a:pt x="2286" y="7619"/>
                  </a:lnTo>
                  <a:lnTo>
                    <a:pt x="0" y="7619"/>
                  </a:lnTo>
                  <a:lnTo>
                    <a:pt x="0" y="2285"/>
                  </a:lnTo>
                  <a:lnTo>
                    <a:pt x="2286" y="2285"/>
                  </a:lnTo>
                  <a:lnTo>
                    <a:pt x="2286" y="0"/>
                  </a:lnTo>
                  <a:lnTo>
                    <a:pt x="38100" y="0"/>
                  </a:lnTo>
                  <a:lnTo>
                    <a:pt x="38100" y="2285"/>
                  </a:lnTo>
                  <a:lnTo>
                    <a:pt x="40386" y="2285"/>
                  </a:lnTo>
                  <a:lnTo>
                    <a:pt x="40386"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4" name="Google Shape;564;p31"/>
            <p:cNvSpPr/>
            <p:nvPr/>
          </p:nvSpPr>
          <p:spPr>
            <a:xfrm>
              <a:off x="-3958936" y="733761"/>
              <a:ext cx="36945" cy="8965"/>
            </a:xfrm>
            <a:custGeom>
              <a:rect b="b" l="l" r="r" t="t"/>
              <a:pathLst>
                <a:path extrusionOk="0" h="10160" w="40639">
                  <a:moveTo>
                    <a:pt x="35813" y="9905"/>
                  </a:moveTo>
                  <a:lnTo>
                    <a:pt x="2285" y="9905"/>
                  </a:lnTo>
                  <a:lnTo>
                    <a:pt x="2285" y="7619"/>
                  </a:lnTo>
                  <a:lnTo>
                    <a:pt x="0" y="7619"/>
                  </a:lnTo>
                  <a:lnTo>
                    <a:pt x="0" y="2285"/>
                  </a:lnTo>
                  <a:lnTo>
                    <a:pt x="2285" y="2285"/>
                  </a:lnTo>
                  <a:lnTo>
                    <a:pt x="2285" y="0"/>
                  </a:lnTo>
                  <a:lnTo>
                    <a:pt x="35813" y="0"/>
                  </a:lnTo>
                  <a:lnTo>
                    <a:pt x="40385" y="4571"/>
                  </a:lnTo>
                  <a:lnTo>
                    <a:pt x="38099" y="7619"/>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5" name="Google Shape;565;p31"/>
            <p:cNvSpPr/>
            <p:nvPr/>
          </p:nvSpPr>
          <p:spPr>
            <a:xfrm>
              <a:off x="-4021975" y="733761"/>
              <a:ext cx="36945" cy="8965"/>
            </a:xfrm>
            <a:custGeom>
              <a:rect b="b" l="l" r="r" t="t"/>
              <a:pathLst>
                <a:path extrusionOk="0" h="10160" w="40639">
                  <a:moveTo>
                    <a:pt x="33528" y="9905"/>
                  </a:moveTo>
                  <a:lnTo>
                    <a:pt x="2286" y="9905"/>
                  </a:lnTo>
                  <a:lnTo>
                    <a:pt x="0" y="7619"/>
                  </a:lnTo>
                  <a:lnTo>
                    <a:pt x="0" y="2285"/>
                  </a:lnTo>
                  <a:lnTo>
                    <a:pt x="2286" y="0"/>
                  </a:lnTo>
                  <a:lnTo>
                    <a:pt x="35814" y="0"/>
                  </a:lnTo>
                  <a:lnTo>
                    <a:pt x="40386" y="4571"/>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6" name="Google Shape;566;p31"/>
            <p:cNvSpPr/>
            <p:nvPr/>
          </p:nvSpPr>
          <p:spPr>
            <a:xfrm>
              <a:off x="-4085012" y="733761"/>
              <a:ext cx="34636" cy="8965"/>
            </a:xfrm>
            <a:custGeom>
              <a:rect b="b" l="l" r="r" t="t"/>
              <a:pathLst>
                <a:path extrusionOk="0" h="10160" w="38100">
                  <a:moveTo>
                    <a:pt x="33527" y="9905"/>
                  </a:moveTo>
                  <a:lnTo>
                    <a:pt x="3047" y="9905"/>
                  </a:lnTo>
                  <a:lnTo>
                    <a:pt x="0" y="7619"/>
                  </a:lnTo>
                  <a:lnTo>
                    <a:pt x="0" y="2285"/>
                  </a:lnTo>
                  <a:lnTo>
                    <a:pt x="3047" y="0"/>
                  </a:lnTo>
                  <a:lnTo>
                    <a:pt x="35813" y="0"/>
                  </a:lnTo>
                  <a:lnTo>
                    <a:pt x="38100" y="2285"/>
                  </a:lnTo>
                  <a:lnTo>
                    <a:pt x="38100"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7" name="Google Shape;567;p31"/>
            <p:cNvSpPr/>
            <p:nvPr/>
          </p:nvSpPr>
          <p:spPr>
            <a:xfrm>
              <a:off x="-4147358" y="733761"/>
              <a:ext cx="34636" cy="8965"/>
            </a:xfrm>
            <a:custGeom>
              <a:rect b="b" l="l" r="r" t="t"/>
              <a:pathLst>
                <a:path extrusionOk="0" h="10160" w="38100">
                  <a:moveTo>
                    <a:pt x="33528" y="9905"/>
                  </a:moveTo>
                  <a:lnTo>
                    <a:pt x="2286" y="9905"/>
                  </a:lnTo>
                  <a:lnTo>
                    <a:pt x="0" y="7619"/>
                  </a:lnTo>
                  <a:lnTo>
                    <a:pt x="0" y="2285"/>
                  </a:lnTo>
                  <a:lnTo>
                    <a:pt x="2286" y="0"/>
                  </a:lnTo>
                  <a:lnTo>
                    <a:pt x="35814" y="0"/>
                  </a:lnTo>
                  <a:lnTo>
                    <a:pt x="38100" y="2285"/>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8" name="Google Shape;568;p31"/>
            <p:cNvSpPr/>
            <p:nvPr/>
          </p:nvSpPr>
          <p:spPr>
            <a:xfrm>
              <a:off x="-4212475" y="733761"/>
              <a:ext cx="36945" cy="8965"/>
            </a:xfrm>
            <a:custGeom>
              <a:rect b="b" l="l" r="r" t="t"/>
              <a:pathLst>
                <a:path extrusionOk="0" h="10160" w="40639">
                  <a:moveTo>
                    <a:pt x="35814" y="9905"/>
                  </a:moveTo>
                  <a:lnTo>
                    <a:pt x="4572" y="9905"/>
                  </a:lnTo>
                  <a:lnTo>
                    <a:pt x="2286" y="7619"/>
                  </a:lnTo>
                  <a:lnTo>
                    <a:pt x="0" y="7619"/>
                  </a:lnTo>
                  <a:lnTo>
                    <a:pt x="0" y="2285"/>
                  </a:lnTo>
                  <a:lnTo>
                    <a:pt x="2286" y="2285"/>
                  </a:lnTo>
                  <a:lnTo>
                    <a:pt x="4572" y="0"/>
                  </a:lnTo>
                  <a:lnTo>
                    <a:pt x="38100" y="0"/>
                  </a:lnTo>
                  <a:lnTo>
                    <a:pt x="38100" y="2285"/>
                  </a:lnTo>
                  <a:lnTo>
                    <a:pt x="40386" y="2285"/>
                  </a:lnTo>
                  <a:lnTo>
                    <a:pt x="40386" y="7619"/>
                  </a:lnTo>
                  <a:lnTo>
                    <a:pt x="38100" y="7619"/>
                  </a:lnTo>
                  <a:lnTo>
                    <a:pt x="38100"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69" name="Google Shape;569;p31"/>
            <p:cNvSpPr/>
            <p:nvPr/>
          </p:nvSpPr>
          <p:spPr>
            <a:xfrm>
              <a:off x="-4275512" y="733761"/>
              <a:ext cx="36945" cy="8965"/>
            </a:xfrm>
            <a:custGeom>
              <a:rect b="b" l="l" r="r" t="t"/>
              <a:pathLst>
                <a:path extrusionOk="0" h="10160" w="40639">
                  <a:moveTo>
                    <a:pt x="35813" y="9905"/>
                  </a:moveTo>
                  <a:lnTo>
                    <a:pt x="2286" y="9905"/>
                  </a:lnTo>
                  <a:lnTo>
                    <a:pt x="2286" y="7619"/>
                  </a:lnTo>
                  <a:lnTo>
                    <a:pt x="0" y="7619"/>
                  </a:lnTo>
                  <a:lnTo>
                    <a:pt x="0" y="2285"/>
                  </a:lnTo>
                  <a:lnTo>
                    <a:pt x="2286" y="2285"/>
                  </a:lnTo>
                  <a:lnTo>
                    <a:pt x="2286" y="0"/>
                  </a:lnTo>
                  <a:lnTo>
                    <a:pt x="38100" y="0"/>
                  </a:lnTo>
                  <a:lnTo>
                    <a:pt x="38100" y="2285"/>
                  </a:lnTo>
                  <a:lnTo>
                    <a:pt x="40386" y="2285"/>
                  </a:lnTo>
                  <a:lnTo>
                    <a:pt x="40386"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0" name="Google Shape;570;p31"/>
            <p:cNvSpPr/>
            <p:nvPr/>
          </p:nvSpPr>
          <p:spPr>
            <a:xfrm>
              <a:off x="-4338550" y="733761"/>
              <a:ext cx="37523" cy="8965"/>
            </a:xfrm>
            <a:custGeom>
              <a:rect b="b" l="l" r="r" t="t"/>
              <a:pathLst>
                <a:path extrusionOk="0" h="10160" w="41275">
                  <a:moveTo>
                    <a:pt x="35813" y="9905"/>
                  </a:moveTo>
                  <a:lnTo>
                    <a:pt x="3047" y="9905"/>
                  </a:lnTo>
                  <a:lnTo>
                    <a:pt x="3047" y="7619"/>
                  </a:lnTo>
                  <a:lnTo>
                    <a:pt x="0" y="7619"/>
                  </a:lnTo>
                  <a:lnTo>
                    <a:pt x="0" y="2285"/>
                  </a:lnTo>
                  <a:lnTo>
                    <a:pt x="3047" y="2285"/>
                  </a:lnTo>
                  <a:lnTo>
                    <a:pt x="3047" y="0"/>
                  </a:lnTo>
                  <a:lnTo>
                    <a:pt x="35813" y="0"/>
                  </a:lnTo>
                  <a:lnTo>
                    <a:pt x="38099" y="2285"/>
                  </a:lnTo>
                  <a:lnTo>
                    <a:pt x="41147" y="4571"/>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1" name="Google Shape;571;p31"/>
            <p:cNvSpPr/>
            <p:nvPr/>
          </p:nvSpPr>
          <p:spPr>
            <a:xfrm>
              <a:off x="-4400896" y="733761"/>
              <a:ext cx="36945" cy="8965"/>
            </a:xfrm>
            <a:custGeom>
              <a:rect b="b" l="l" r="r" t="t"/>
              <a:pathLst>
                <a:path extrusionOk="0" h="10160" w="40639">
                  <a:moveTo>
                    <a:pt x="33528" y="9905"/>
                  </a:moveTo>
                  <a:lnTo>
                    <a:pt x="2286" y="9905"/>
                  </a:lnTo>
                  <a:lnTo>
                    <a:pt x="0" y="7619"/>
                  </a:lnTo>
                  <a:lnTo>
                    <a:pt x="0" y="2285"/>
                  </a:lnTo>
                  <a:lnTo>
                    <a:pt x="2286" y="0"/>
                  </a:lnTo>
                  <a:lnTo>
                    <a:pt x="35813" y="0"/>
                  </a:lnTo>
                  <a:lnTo>
                    <a:pt x="40386" y="4571"/>
                  </a:lnTo>
                  <a:lnTo>
                    <a:pt x="38100" y="7619"/>
                  </a:lnTo>
                  <a:lnTo>
                    <a:pt x="35813"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2" name="Google Shape;572;p31"/>
            <p:cNvSpPr/>
            <p:nvPr/>
          </p:nvSpPr>
          <p:spPr>
            <a:xfrm>
              <a:off x="-4463935" y="733761"/>
              <a:ext cx="34636" cy="8965"/>
            </a:xfrm>
            <a:custGeom>
              <a:rect b="b" l="l" r="r" t="t"/>
              <a:pathLst>
                <a:path extrusionOk="0" h="10160" w="38100">
                  <a:moveTo>
                    <a:pt x="33527" y="9905"/>
                  </a:moveTo>
                  <a:lnTo>
                    <a:pt x="2285" y="9905"/>
                  </a:lnTo>
                  <a:lnTo>
                    <a:pt x="0" y="7619"/>
                  </a:lnTo>
                  <a:lnTo>
                    <a:pt x="0" y="2285"/>
                  </a:lnTo>
                  <a:lnTo>
                    <a:pt x="2285" y="0"/>
                  </a:lnTo>
                  <a:lnTo>
                    <a:pt x="35813" y="0"/>
                  </a:lnTo>
                  <a:lnTo>
                    <a:pt x="38100" y="2285"/>
                  </a:lnTo>
                  <a:lnTo>
                    <a:pt x="38100"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3" name="Google Shape;573;p31"/>
            <p:cNvSpPr/>
            <p:nvPr/>
          </p:nvSpPr>
          <p:spPr>
            <a:xfrm>
              <a:off x="-4526972" y="733761"/>
              <a:ext cx="34636" cy="8965"/>
            </a:xfrm>
            <a:custGeom>
              <a:rect b="b" l="l" r="r" t="t"/>
              <a:pathLst>
                <a:path extrusionOk="0" h="10160" w="38100">
                  <a:moveTo>
                    <a:pt x="33528" y="9905"/>
                  </a:moveTo>
                  <a:lnTo>
                    <a:pt x="2286" y="9905"/>
                  </a:lnTo>
                  <a:lnTo>
                    <a:pt x="0" y="7619"/>
                  </a:lnTo>
                  <a:lnTo>
                    <a:pt x="0" y="2285"/>
                  </a:lnTo>
                  <a:lnTo>
                    <a:pt x="2286" y="0"/>
                  </a:lnTo>
                  <a:lnTo>
                    <a:pt x="35814" y="0"/>
                  </a:lnTo>
                  <a:lnTo>
                    <a:pt x="38100" y="2285"/>
                  </a:lnTo>
                  <a:lnTo>
                    <a:pt x="38100" y="7619"/>
                  </a:lnTo>
                  <a:lnTo>
                    <a:pt x="35814"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4" name="Google Shape;574;p31"/>
            <p:cNvSpPr/>
            <p:nvPr/>
          </p:nvSpPr>
          <p:spPr>
            <a:xfrm>
              <a:off x="-4592089" y="733761"/>
              <a:ext cx="37523" cy="8965"/>
            </a:xfrm>
            <a:custGeom>
              <a:rect b="b" l="l" r="r" t="t"/>
              <a:pathLst>
                <a:path extrusionOk="0" h="10160" w="41275">
                  <a:moveTo>
                    <a:pt x="35814" y="9905"/>
                  </a:moveTo>
                  <a:lnTo>
                    <a:pt x="5334" y="9905"/>
                  </a:lnTo>
                  <a:lnTo>
                    <a:pt x="3048" y="7619"/>
                  </a:lnTo>
                  <a:lnTo>
                    <a:pt x="0" y="7619"/>
                  </a:lnTo>
                  <a:lnTo>
                    <a:pt x="0" y="2285"/>
                  </a:lnTo>
                  <a:lnTo>
                    <a:pt x="3048" y="2285"/>
                  </a:lnTo>
                  <a:lnTo>
                    <a:pt x="5334" y="0"/>
                  </a:lnTo>
                  <a:lnTo>
                    <a:pt x="38862" y="0"/>
                  </a:lnTo>
                  <a:lnTo>
                    <a:pt x="38862" y="2285"/>
                  </a:lnTo>
                  <a:lnTo>
                    <a:pt x="41148" y="2285"/>
                  </a:lnTo>
                  <a:lnTo>
                    <a:pt x="41148" y="7619"/>
                  </a:lnTo>
                  <a:lnTo>
                    <a:pt x="38862" y="7619"/>
                  </a:lnTo>
                  <a:lnTo>
                    <a:pt x="38862" y="9905"/>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5" name="Google Shape;575;p31"/>
            <p:cNvSpPr/>
            <p:nvPr/>
          </p:nvSpPr>
          <p:spPr>
            <a:xfrm>
              <a:off x="-4654435" y="733761"/>
              <a:ext cx="36945" cy="8965"/>
            </a:xfrm>
            <a:custGeom>
              <a:rect b="b" l="l" r="r" t="t"/>
              <a:pathLst>
                <a:path extrusionOk="0" h="10160" w="40639">
                  <a:moveTo>
                    <a:pt x="35813" y="9905"/>
                  </a:moveTo>
                  <a:lnTo>
                    <a:pt x="2285" y="9905"/>
                  </a:lnTo>
                  <a:lnTo>
                    <a:pt x="2285" y="7619"/>
                  </a:lnTo>
                  <a:lnTo>
                    <a:pt x="0" y="7619"/>
                  </a:lnTo>
                  <a:lnTo>
                    <a:pt x="0" y="2285"/>
                  </a:lnTo>
                  <a:lnTo>
                    <a:pt x="2285" y="2285"/>
                  </a:lnTo>
                  <a:lnTo>
                    <a:pt x="2285" y="0"/>
                  </a:lnTo>
                  <a:lnTo>
                    <a:pt x="38100" y="0"/>
                  </a:lnTo>
                  <a:lnTo>
                    <a:pt x="38100" y="2285"/>
                  </a:lnTo>
                  <a:lnTo>
                    <a:pt x="40385" y="2285"/>
                  </a:lnTo>
                  <a:lnTo>
                    <a:pt x="40385"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6" name="Google Shape;576;p31"/>
            <p:cNvSpPr/>
            <p:nvPr/>
          </p:nvSpPr>
          <p:spPr>
            <a:xfrm>
              <a:off x="-4717472" y="733761"/>
              <a:ext cx="36945" cy="8965"/>
            </a:xfrm>
            <a:custGeom>
              <a:rect b="b" l="l" r="r" t="t"/>
              <a:pathLst>
                <a:path extrusionOk="0" h="10160" w="40639">
                  <a:moveTo>
                    <a:pt x="35814" y="9905"/>
                  </a:moveTo>
                  <a:lnTo>
                    <a:pt x="2286" y="9905"/>
                  </a:lnTo>
                  <a:lnTo>
                    <a:pt x="2286" y="7619"/>
                  </a:lnTo>
                  <a:lnTo>
                    <a:pt x="0" y="7619"/>
                  </a:lnTo>
                  <a:lnTo>
                    <a:pt x="0" y="2285"/>
                  </a:lnTo>
                  <a:lnTo>
                    <a:pt x="2286" y="2285"/>
                  </a:lnTo>
                  <a:lnTo>
                    <a:pt x="2286" y="0"/>
                  </a:lnTo>
                  <a:lnTo>
                    <a:pt x="35814" y="0"/>
                  </a:lnTo>
                  <a:lnTo>
                    <a:pt x="40386" y="4571"/>
                  </a:lnTo>
                  <a:lnTo>
                    <a:pt x="38100" y="7619"/>
                  </a:lnTo>
                  <a:lnTo>
                    <a:pt x="35814"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7" name="Google Shape;577;p31"/>
            <p:cNvSpPr/>
            <p:nvPr/>
          </p:nvSpPr>
          <p:spPr>
            <a:xfrm>
              <a:off x="-4780511" y="733761"/>
              <a:ext cx="36945" cy="8965"/>
            </a:xfrm>
            <a:custGeom>
              <a:rect b="b" l="l" r="r" t="t"/>
              <a:pathLst>
                <a:path extrusionOk="0" h="10160" w="40639">
                  <a:moveTo>
                    <a:pt x="33528" y="9905"/>
                  </a:moveTo>
                  <a:lnTo>
                    <a:pt x="2286" y="9905"/>
                  </a:lnTo>
                  <a:lnTo>
                    <a:pt x="0" y="7619"/>
                  </a:lnTo>
                  <a:lnTo>
                    <a:pt x="0" y="2285"/>
                  </a:lnTo>
                  <a:lnTo>
                    <a:pt x="2286" y="0"/>
                  </a:lnTo>
                  <a:lnTo>
                    <a:pt x="35813" y="0"/>
                  </a:lnTo>
                  <a:lnTo>
                    <a:pt x="40386" y="4571"/>
                  </a:lnTo>
                  <a:lnTo>
                    <a:pt x="38100" y="7619"/>
                  </a:lnTo>
                  <a:lnTo>
                    <a:pt x="35813" y="9905"/>
                  </a:lnTo>
                  <a:lnTo>
                    <a:pt x="33528"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8" name="Google Shape;578;p31"/>
            <p:cNvSpPr/>
            <p:nvPr/>
          </p:nvSpPr>
          <p:spPr>
            <a:xfrm>
              <a:off x="-4842857" y="733761"/>
              <a:ext cx="34636" cy="8965"/>
            </a:xfrm>
            <a:custGeom>
              <a:rect b="b" l="l" r="r" t="t"/>
              <a:pathLst>
                <a:path extrusionOk="0" h="10160" w="38100">
                  <a:moveTo>
                    <a:pt x="32766" y="9905"/>
                  </a:moveTo>
                  <a:lnTo>
                    <a:pt x="2286" y="9905"/>
                  </a:lnTo>
                  <a:lnTo>
                    <a:pt x="0" y="7619"/>
                  </a:lnTo>
                  <a:lnTo>
                    <a:pt x="0" y="2285"/>
                  </a:lnTo>
                  <a:lnTo>
                    <a:pt x="2286" y="0"/>
                  </a:lnTo>
                  <a:lnTo>
                    <a:pt x="35814" y="0"/>
                  </a:lnTo>
                  <a:lnTo>
                    <a:pt x="38100" y="2285"/>
                  </a:lnTo>
                  <a:lnTo>
                    <a:pt x="38100" y="7619"/>
                  </a:lnTo>
                  <a:lnTo>
                    <a:pt x="35814" y="9905"/>
                  </a:lnTo>
                  <a:lnTo>
                    <a:pt x="32766"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79" name="Google Shape;579;p31"/>
            <p:cNvSpPr/>
            <p:nvPr/>
          </p:nvSpPr>
          <p:spPr>
            <a:xfrm>
              <a:off x="-4905895" y="733761"/>
              <a:ext cx="34636" cy="8965"/>
            </a:xfrm>
            <a:custGeom>
              <a:rect b="b" l="l" r="r" t="t"/>
              <a:pathLst>
                <a:path extrusionOk="0" h="10160" w="38100">
                  <a:moveTo>
                    <a:pt x="33527" y="9905"/>
                  </a:moveTo>
                  <a:lnTo>
                    <a:pt x="2285" y="9905"/>
                  </a:lnTo>
                  <a:lnTo>
                    <a:pt x="0" y="7619"/>
                  </a:lnTo>
                  <a:lnTo>
                    <a:pt x="0" y="2285"/>
                  </a:lnTo>
                  <a:lnTo>
                    <a:pt x="2285" y="0"/>
                  </a:lnTo>
                  <a:lnTo>
                    <a:pt x="35813" y="0"/>
                  </a:lnTo>
                  <a:lnTo>
                    <a:pt x="38099" y="2285"/>
                  </a:lnTo>
                  <a:lnTo>
                    <a:pt x="38099"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0" name="Google Shape;580;p31"/>
            <p:cNvSpPr/>
            <p:nvPr/>
          </p:nvSpPr>
          <p:spPr>
            <a:xfrm>
              <a:off x="-4971010" y="733761"/>
              <a:ext cx="36945" cy="8965"/>
            </a:xfrm>
            <a:custGeom>
              <a:rect b="b" l="l" r="r" t="t"/>
              <a:pathLst>
                <a:path extrusionOk="0" h="10160" w="40639">
                  <a:moveTo>
                    <a:pt x="35813" y="9905"/>
                  </a:moveTo>
                  <a:lnTo>
                    <a:pt x="4572" y="9905"/>
                  </a:lnTo>
                  <a:lnTo>
                    <a:pt x="2286" y="7619"/>
                  </a:lnTo>
                  <a:lnTo>
                    <a:pt x="0" y="7619"/>
                  </a:lnTo>
                  <a:lnTo>
                    <a:pt x="0" y="2285"/>
                  </a:lnTo>
                  <a:lnTo>
                    <a:pt x="2286" y="2285"/>
                  </a:lnTo>
                  <a:lnTo>
                    <a:pt x="4572" y="0"/>
                  </a:lnTo>
                  <a:lnTo>
                    <a:pt x="38100" y="0"/>
                  </a:lnTo>
                  <a:lnTo>
                    <a:pt x="38100" y="2285"/>
                  </a:lnTo>
                  <a:lnTo>
                    <a:pt x="40386" y="2285"/>
                  </a:lnTo>
                  <a:lnTo>
                    <a:pt x="40386"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1" name="Google Shape;581;p31"/>
            <p:cNvSpPr/>
            <p:nvPr/>
          </p:nvSpPr>
          <p:spPr>
            <a:xfrm>
              <a:off x="-5034049" y="733761"/>
              <a:ext cx="37523" cy="8965"/>
            </a:xfrm>
            <a:custGeom>
              <a:rect b="b" l="l" r="r" t="t"/>
              <a:pathLst>
                <a:path extrusionOk="0" h="10160" w="41275">
                  <a:moveTo>
                    <a:pt x="35813" y="9905"/>
                  </a:moveTo>
                  <a:lnTo>
                    <a:pt x="2285" y="9905"/>
                  </a:lnTo>
                  <a:lnTo>
                    <a:pt x="2285" y="7619"/>
                  </a:lnTo>
                  <a:lnTo>
                    <a:pt x="0" y="7619"/>
                  </a:lnTo>
                  <a:lnTo>
                    <a:pt x="0" y="2285"/>
                  </a:lnTo>
                  <a:lnTo>
                    <a:pt x="2285" y="2285"/>
                  </a:lnTo>
                  <a:lnTo>
                    <a:pt x="2285" y="0"/>
                  </a:lnTo>
                  <a:lnTo>
                    <a:pt x="38099" y="0"/>
                  </a:lnTo>
                  <a:lnTo>
                    <a:pt x="38099" y="2285"/>
                  </a:lnTo>
                  <a:lnTo>
                    <a:pt x="41147" y="2285"/>
                  </a:lnTo>
                  <a:lnTo>
                    <a:pt x="41147" y="7619"/>
                  </a:lnTo>
                  <a:lnTo>
                    <a:pt x="38099" y="7619"/>
                  </a:lnTo>
                  <a:lnTo>
                    <a:pt x="38099"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2" name="Google Shape;582;p31"/>
            <p:cNvSpPr/>
            <p:nvPr/>
          </p:nvSpPr>
          <p:spPr>
            <a:xfrm>
              <a:off x="-5096395" y="733761"/>
              <a:ext cx="36945" cy="8965"/>
            </a:xfrm>
            <a:custGeom>
              <a:rect b="b" l="l" r="r" t="t"/>
              <a:pathLst>
                <a:path extrusionOk="0" h="10160" w="40639">
                  <a:moveTo>
                    <a:pt x="35813" y="9905"/>
                  </a:moveTo>
                  <a:lnTo>
                    <a:pt x="2286" y="9905"/>
                  </a:lnTo>
                  <a:lnTo>
                    <a:pt x="2286" y="7619"/>
                  </a:lnTo>
                  <a:lnTo>
                    <a:pt x="0" y="7619"/>
                  </a:lnTo>
                  <a:lnTo>
                    <a:pt x="0" y="2285"/>
                  </a:lnTo>
                  <a:lnTo>
                    <a:pt x="2286" y="2285"/>
                  </a:lnTo>
                  <a:lnTo>
                    <a:pt x="2286" y="0"/>
                  </a:lnTo>
                  <a:lnTo>
                    <a:pt x="35813" y="0"/>
                  </a:lnTo>
                  <a:lnTo>
                    <a:pt x="40386" y="4571"/>
                  </a:lnTo>
                  <a:lnTo>
                    <a:pt x="38100" y="7619"/>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3" name="Google Shape;583;p31"/>
            <p:cNvSpPr/>
            <p:nvPr/>
          </p:nvSpPr>
          <p:spPr>
            <a:xfrm>
              <a:off x="-5159432" y="733761"/>
              <a:ext cx="36945" cy="8965"/>
            </a:xfrm>
            <a:custGeom>
              <a:rect b="b" l="l" r="r" t="t"/>
              <a:pathLst>
                <a:path extrusionOk="0" h="10160" w="40639">
                  <a:moveTo>
                    <a:pt x="33527" y="9905"/>
                  </a:moveTo>
                  <a:lnTo>
                    <a:pt x="2286" y="9905"/>
                  </a:lnTo>
                  <a:lnTo>
                    <a:pt x="0" y="7619"/>
                  </a:lnTo>
                  <a:lnTo>
                    <a:pt x="0" y="2285"/>
                  </a:lnTo>
                  <a:lnTo>
                    <a:pt x="2286" y="0"/>
                  </a:lnTo>
                  <a:lnTo>
                    <a:pt x="35813" y="0"/>
                  </a:lnTo>
                  <a:lnTo>
                    <a:pt x="40386" y="4571"/>
                  </a:lnTo>
                  <a:lnTo>
                    <a:pt x="38100"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4" name="Google Shape;584;p31"/>
            <p:cNvSpPr/>
            <p:nvPr/>
          </p:nvSpPr>
          <p:spPr>
            <a:xfrm>
              <a:off x="-5222471" y="733761"/>
              <a:ext cx="34636" cy="8965"/>
            </a:xfrm>
            <a:custGeom>
              <a:rect b="b" l="l" r="r" t="t"/>
              <a:pathLst>
                <a:path extrusionOk="0" h="10160" w="38100">
                  <a:moveTo>
                    <a:pt x="33527" y="9905"/>
                  </a:moveTo>
                  <a:lnTo>
                    <a:pt x="2285" y="9905"/>
                  </a:lnTo>
                  <a:lnTo>
                    <a:pt x="0" y="7619"/>
                  </a:lnTo>
                  <a:lnTo>
                    <a:pt x="0" y="2285"/>
                  </a:lnTo>
                  <a:lnTo>
                    <a:pt x="2285" y="0"/>
                  </a:lnTo>
                  <a:lnTo>
                    <a:pt x="35813" y="0"/>
                  </a:lnTo>
                  <a:lnTo>
                    <a:pt x="38100" y="2285"/>
                  </a:lnTo>
                  <a:lnTo>
                    <a:pt x="38100"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5" name="Google Shape;585;p31"/>
            <p:cNvSpPr/>
            <p:nvPr/>
          </p:nvSpPr>
          <p:spPr>
            <a:xfrm>
              <a:off x="-5285509" y="733761"/>
              <a:ext cx="35791" cy="8965"/>
            </a:xfrm>
            <a:custGeom>
              <a:rect b="b" l="l" r="r" t="t"/>
              <a:pathLst>
                <a:path extrusionOk="0" h="10160" w="39369">
                  <a:moveTo>
                    <a:pt x="33527" y="9905"/>
                  </a:moveTo>
                  <a:lnTo>
                    <a:pt x="3048" y="9905"/>
                  </a:lnTo>
                  <a:lnTo>
                    <a:pt x="0" y="7619"/>
                  </a:lnTo>
                  <a:lnTo>
                    <a:pt x="0" y="2285"/>
                  </a:lnTo>
                  <a:lnTo>
                    <a:pt x="3048" y="0"/>
                  </a:lnTo>
                  <a:lnTo>
                    <a:pt x="35813" y="0"/>
                  </a:lnTo>
                  <a:lnTo>
                    <a:pt x="38862" y="2285"/>
                  </a:lnTo>
                  <a:lnTo>
                    <a:pt x="38862" y="7619"/>
                  </a:lnTo>
                  <a:lnTo>
                    <a:pt x="35813" y="9905"/>
                  </a:lnTo>
                  <a:lnTo>
                    <a:pt x="33527"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6" name="Google Shape;586;p31"/>
            <p:cNvSpPr/>
            <p:nvPr/>
          </p:nvSpPr>
          <p:spPr>
            <a:xfrm>
              <a:off x="-5349932" y="733761"/>
              <a:ext cx="36945" cy="8965"/>
            </a:xfrm>
            <a:custGeom>
              <a:rect b="b" l="l" r="r" t="t"/>
              <a:pathLst>
                <a:path extrusionOk="0" h="10160" w="40639">
                  <a:moveTo>
                    <a:pt x="35813" y="9905"/>
                  </a:moveTo>
                  <a:lnTo>
                    <a:pt x="4572" y="9905"/>
                  </a:lnTo>
                  <a:lnTo>
                    <a:pt x="2286" y="7619"/>
                  </a:lnTo>
                  <a:lnTo>
                    <a:pt x="0" y="7619"/>
                  </a:lnTo>
                  <a:lnTo>
                    <a:pt x="0" y="2285"/>
                  </a:lnTo>
                  <a:lnTo>
                    <a:pt x="2286" y="2285"/>
                  </a:lnTo>
                  <a:lnTo>
                    <a:pt x="4572" y="0"/>
                  </a:lnTo>
                  <a:lnTo>
                    <a:pt x="38100" y="0"/>
                  </a:lnTo>
                  <a:lnTo>
                    <a:pt x="38100" y="2285"/>
                  </a:lnTo>
                  <a:lnTo>
                    <a:pt x="40386" y="2285"/>
                  </a:lnTo>
                  <a:lnTo>
                    <a:pt x="40386"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7" name="Google Shape;587;p31"/>
            <p:cNvSpPr/>
            <p:nvPr/>
          </p:nvSpPr>
          <p:spPr>
            <a:xfrm>
              <a:off x="-5412971" y="733761"/>
              <a:ext cx="36945" cy="8965"/>
            </a:xfrm>
            <a:custGeom>
              <a:rect b="b" l="l" r="r" t="t"/>
              <a:pathLst>
                <a:path extrusionOk="0" h="10160" w="40639">
                  <a:moveTo>
                    <a:pt x="35813" y="9905"/>
                  </a:moveTo>
                  <a:lnTo>
                    <a:pt x="2285" y="9905"/>
                  </a:lnTo>
                  <a:lnTo>
                    <a:pt x="2285" y="7619"/>
                  </a:lnTo>
                  <a:lnTo>
                    <a:pt x="0" y="7619"/>
                  </a:lnTo>
                  <a:lnTo>
                    <a:pt x="0" y="2285"/>
                  </a:lnTo>
                  <a:lnTo>
                    <a:pt x="2285" y="2285"/>
                  </a:lnTo>
                  <a:lnTo>
                    <a:pt x="2285" y="0"/>
                  </a:lnTo>
                  <a:lnTo>
                    <a:pt x="38100" y="0"/>
                  </a:lnTo>
                  <a:lnTo>
                    <a:pt x="38100" y="2285"/>
                  </a:lnTo>
                  <a:lnTo>
                    <a:pt x="40385" y="2285"/>
                  </a:lnTo>
                  <a:lnTo>
                    <a:pt x="40385" y="7619"/>
                  </a:lnTo>
                  <a:lnTo>
                    <a:pt x="38100" y="7619"/>
                  </a:lnTo>
                  <a:lnTo>
                    <a:pt x="38100" y="9905"/>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8" name="Google Shape;588;p31"/>
            <p:cNvSpPr/>
            <p:nvPr/>
          </p:nvSpPr>
          <p:spPr>
            <a:xfrm>
              <a:off x="-5476009" y="733761"/>
              <a:ext cx="36945" cy="8965"/>
            </a:xfrm>
            <a:custGeom>
              <a:rect b="b" l="l" r="r" t="t"/>
              <a:pathLst>
                <a:path extrusionOk="0" h="10160" w="40639">
                  <a:moveTo>
                    <a:pt x="35813" y="9905"/>
                  </a:moveTo>
                  <a:lnTo>
                    <a:pt x="2286" y="9905"/>
                  </a:lnTo>
                  <a:lnTo>
                    <a:pt x="2286" y="7619"/>
                  </a:lnTo>
                  <a:lnTo>
                    <a:pt x="0" y="7619"/>
                  </a:lnTo>
                  <a:lnTo>
                    <a:pt x="0" y="2285"/>
                  </a:lnTo>
                  <a:lnTo>
                    <a:pt x="2286" y="2285"/>
                  </a:lnTo>
                  <a:lnTo>
                    <a:pt x="2286" y="0"/>
                  </a:lnTo>
                  <a:lnTo>
                    <a:pt x="35813" y="0"/>
                  </a:lnTo>
                  <a:lnTo>
                    <a:pt x="40386" y="4571"/>
                  </a:lnTo>
                  <a:lnTo>
                    <a:pt x="38100" y="7619"/>
                  </a:lnTo>
                  <a:lnTo>
                    <a:pt x="35813" y="9905"/>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89" name="Google Shape;589;p31"/>
            <p:cNvSpPr txBox="1"/>
            <p:nvPr/>
          </p:nvSpPr>
          <p:spPr>
            <a:xfrm>
              <a:off x="-3110737" y="775067"/>
              <a:ext cx="11175" cy="2491829"/>
            </a:xfrm>
            <a:prstGeom prst="rect">
              <a:avLst/>
            </a:prstGeom>
            <a:blipFill rotWithShape="1">
              <a:blip r:embed="rId8">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90" name="Google Shape;590;p31"/>
            <p:cNvSpPr txBox="1"/>
            <p:nvPr/>
          </p:nvSpPr>
          <p:spPr>
            <a:xfrm>
              <a:off x="-3543482" y="3317206"/>
              <a:ext cx="602558" cy="712689"/>
            </a:xfrm>
            <a:prstGeom prst="rect">
              <a:avLst/>
            </a:prstGeom>
            <a:noFill/>
            <a:ln>
              <a:noFill/>
            </a:ln>
          </p:spPr>
          <p:txBody>
            <a:bodyPr anchorCtr="0" anchor="t" bIns="0" lIns="0" spcFirstLastPara="1" rIns="0" wrap="square" tIns="15375">
              <a:spAutoFit/>
            </a:bodyPr>
            <a:lstStyle/>
            <a:p>
              <a:pPr indent="0" lvl="0" marL="11112" marR="0" rtl="0" algn="l">
                <a:lnSpc>
                  <a:spcPct val="100000"/>
                </a:lnSpc>
                <a:spcBef>
                  <a:spcPts val="0"/>
                </a:spcBef>
                <a:spcAft>
                  <a:spcPts val="0"/>
                </a:spcAft>
                <a:buClr>
                  <a:schemeClr val="dk1"/>
                </a:buClr>
                <a:buSzPts val="2800"/>
                <a:buFont typeface="Times New Roman"/>
                <a:buNone/>
              </a:pPr>
              <a:r>
                <a:rPr b="0" i="1" lang="en-US" sz="2800" u="none">
                  <a:solidFill>
                    <a:schemeClr val="dk1"/>
                  </a:solidFill>
                  <a:latin typeface="Times New Roman"/>
                  <a:ea typeface="Times New Roman"/>
                  <a:cs typeface="Times New Roman"/>
                  <a:sym typeface="Times New Roman"/>
                </a:rPr>
                <a:t>f</a:t>
              </a:r>
              <a:r>
                <a:rPr b="0" baseline="-25000" i="1" lang="en-US" sz="2700" u="none">
                  <a:solidFill>
                    <a:schemeClr val="dk1"/>
                  </a:solidFill>
                  <a:latin typeface="Times New Roman"/>
                  <a:ea typeface="Times New Roman"/>
                  <a:cs typeface="Times New Roman"/>
                  <a:sym typeface="Times New Roman"/>
                </a:rPr>
                <a:t>o</a:t>
              </a:r>
              <a:endParaRPr/>
            </a:p>
          </p:txBody>
        </p:sp>
        <p:sp>
          <p:nvSpPr>
            <p:cNvPr id="591" name="Google Shape;591;p31"/>
            <p:cNvSpPr txBox="1"/>
            <p:nvPr/>
          </p:nvSpPr>
          <p:spPr>
            <a:xfrm>
              <a:off x="-1534956" y="3319665"/>
              <a:ext cx="506803" cy="631589"/>
            </a:xfrm>
            <a:prstGeom prst="rect">
              <a:avLst/>
            </a:prstGeom>
            <a:noFill/>
            <a:ln>
              <a:noFill/>
            </a:ln>
          </p:spPr>
          <p:txBody>
            <a:bodyPr anchorCtr="0" anchor="t" bIns="0" lIns="0" spcFirstLastPara="1" rIns="0" wrap="square" tIns="15375">
              <a:spAutoFit/>
            </a:bodyPr>
            <a:lstStyle/>
            <a:p>
              <a:pPr indent="0" lvl="0" marL="11112" marR="0" rtl="0" algn="l">
                <a:lnSpc>
                  <a:spcPct val="100000"/>
                </a:lnSpc>
                <a:spcBef>
                  <a:spcPts val="0"/>
                </a:spcBef>
                <a:spcAft>
                  <a:spcPts val="0"/>
                </a:spcAft>
                <a:buClr>
                  <a:schemeClr val="dk1"/>
                </a:buClr>
                <a:buSzPts val="2800"/>
                <a:buFont typeface="Times New Roman"/>
                <a:buNone/>
              </a:pPr>
              <a:r>
                <a:rPr b="0" i="1" lang="en-US" sz="2800" u="none">
                  <a:solidFill>
                    <a:schemeClr val="dk1"/>
                  </a:solidFill>
                  <a:latin typeface="Times New Roman"/>
                  <a:ea typeface="Times New Roman"/>
                  <a:cs typeface="Times New Roman"/>
                  <a:sym typeface="Times New Roman"/>
                </a:rPr>
                <a:t>f</a:t>
              </a:r>
              <a:r>
                <a:rPr b="0" baseline="-25000" i="1" lang="en-US" sz="2700" u="none">
                  <a:solidFill>
                    <a:schemeClr val="dk1"/>
                  </a:solidFill>
                  <a:latin typeface="Times New Roman"/>
                  <a:ea typeface="Times New Roman"/>
                  <a:cs typeface="Times New Roman"/>
                  <a:sym typeface="Times New Roman"/>
                </a:rPr>
                <a:t>1</a:t>
              </a:r>
              <a:endParaRPr/>
            </a:p>
          </p:txBody>
        </p:sp>
        <p:sp>
          <p:nvSpPr>
            <p:cNvPr id="592" name="Google Shape;592;p31"/>
            <p:cNvSpPr/>
            <p:nvPr/>
          </p:nvSpPr>
          <p:spPr>
            <a:xfrm>
              <a:off x="-3105497" y="737795"/>
              <a:ext cx="2656609" cy="0"/>
            </a:xfrm>
            <a:custGeom>
              <a:rect b="b" l="l" r="r" t="t"/>
              <a:pathLst>
                <a:path extrusionOk="0" h="120000" w="2922270">
                  <a:moveTo>
                    <a:pt x="0" y="0"/>
                  </a:moveTo>
                  <a:lnTo>
                    <a:pt x="2922270" y="0"/>
                  </a:lnTo>
                </a:path>
              </a:pathLst>
            </a:custGeom>
            <a:noFill/>
            <a:ln cap="flat" cmpd="sng" w="452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93" name="Google Shape;593;p31"/>
            <p:cNvSpPr/>
            <p:nvPr/>
          </p:nvSpPr>
          <p:spPr>
            <a:xfrm>
              <a:off x="-4340630" y="1742291"/>
              <a:ext cx="316923" cy="321609"/>
            </a:xfrm>
            <a:custGeom>
              <a:rect b="b" l="l" r="r" t="t"/>
              <a:pathLst>
                <a:path extrusionOk="0" h="364489" w="348614">
                  <a:moveTo>
                    <a:pt x="0" y="364236"/>
                  </a:moveTo>
                  <a:lnTo>
                    <a:pt x="348234" y="364236"/>
                  </a:lnTo>
                  <a:lnTo>
                    <a:pt x="348234" y="0"/>
                  </a:lnTo>
                  <a:lnTo>
                    <a:pt x="0" y="364236"/>
                  </a:lnTo>
                  <a:close/>
                </a:path>
              </a:pathLst>
            </a:custGeom>
            <a:noFill/>
            <a:ln cap="flat" cmpd="sng" w="14300">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
        <p:nvSpPr>
          <p:cNvPr id="594" name="Google Shape;594;p31"/>
          <p:cNvSpPr txBox="1"/>
          <p:nvPr/>
        </p:nvSpPr>
        <p:spPr>
          <a:xfrm>
            <a:off x="65087" y="1295400"/>
            <a:ext cx="2360612" cy="463550"/>
          </a:xfrm>
          <a:prstGeom prst="rect">
            <a:avLst/>
          </a:prstGeom>
          <a:noFill/>
          <a:ln>
            <a:noFill/>
          </a:ln>
        </p:spPr>
        <p:txBody>
          <a:bodyPr anchorCtr="0" anchor="t" bIns="45700" lIns="91425" spcFirstLastPara="1" rIns="91425" wrap="square" tIns="45700">
            <a:spAutoFit/>
          </a:bodyPr>
          <a:lstStyle/>
          <a:p>
            <a:pPr indent="-247648" lvl="0" marL="258761" marR="0" rtl="0" algn="l">
              <a:lnSpc>
                <a:spcPct val="183333"/>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Rated</a:t>
            </a:r>
            <a:endParaRPr/>
          </a:p>
        </p:txBody>
      </p:sp>
      <p:sp>
        <p:nvSpPr>
          <p:cNvPr id="595" name="Google Shape;595;p31"/>
          <p:cNvSpPr txBox="1"/>
          <p:nvPr/>
        </p:nvSpPr>
        <p:spPr>
          <a:xfrm>
            <a:off x="-95250" y="1143000"/>
            <a:ext cx="2305050" cy="1016000"/>
          </a:xfrm>
          <a:prstGeom prst="rect">
            <a:avLst/>
          </a:prstGeom>
          <a:noFill/>
          <a:ln>
            <a:noFill/>
          </a:ln>
        </p:spPr>
        <p:txBody>
          <a:bodyPr anchorCtr="0" anchor="t" bIns="0" lIns="0" spcFirstLastPara="1" rIns="0" wrap="square" tIns="33050">
            <a:spAutoFit/>
          </a:bodyPr>
          <a:lstStyle/>
          <a:p>
            <a:pPr indent="0" lvl="0" marL="1512887" marR="0" rtl="0" algn="l">
              <a:lnSpc>
                <a:spcPct val="100000"/>
              </a:lnSpc>
              <a:spcBef>
                <a:spcPts val="0"/>
              </a:spcBef>
              <a:spcAft>
                <a:spcPts val="0"/>
              </a:spcAft>
              <a:buClr>
                <a:schemeClr val="dk1"/>
              </a:buClr>
              <a:buSzPts val="3800"/>
              <a:buFont typeface="Times New Roman"/>
              <a:buNone/>
            </a:pPr>
            <a:r>
              <a:rPr b="0" baseline="30000" i="1" lang="en-US" sz="3800" u="none">
                <a:solidFill>
                  <a:schemeClr val="dk1"/>
                </a:solidFill>
                <a:latin typeface="Times New Roman"/>
                <a:ea typeface="Times New Roman"/>
                <a:cs typeface="Times New Roman"/>
                <a:sym typeface="Times New Roman"/>
              </a:rPr>
              <a:t>K</a:t>
            </a:r>
            <a:r>
              <a:rPr b="0" baseline="30000" i="1" lang="en-US" sz="4000" u="none">
                <a:solidFill>
                  <a:schemeClr val="dk1"/>
                </a:solidFill>
                <a:latin typeface="Noto Sans Symbols"/>
                <a:ea typeface="Noto Sans Symbols"/>
                <a:cs typeface="Noto Sans Symbols"/>
                <a:sym typeface="Noto Sans Symbols"/>
              </a:rPr>
              <a:t>ϕ</a:t>
            </a:r>
            <a:r>
              <a:rPr b="0" baseline="30000" i="1" lang="en-US" sz="3800" u="none">
                <a:solidFill>
                  <a:schemeClr val="dk1"/>
                </a:solidFill>
                <a:latin typeface="Times New Roman"/>
                <a:ea typeface="Times New Roman"/>
                <a:cs typeface="Times New Roman"/>
                <a:sym typeface="Times New Roman"/>
              </a:rPr>
              <a:t>ˆ </a:t>
            </a:r>
            <a:r>
              <a:rPr b="0" i="1" lang="en-US" sz="1600" u="none">
                <a:solidFill>
                  <a:schemeClr val="dk1"/>
                </a:solidFill>
                <a:latin typeface="Times New Roman"/>
                <a:ea typeface="Times New Roman"/>
                <a:cs typeface="Times New Roman"/>
                <a:sym typeface="Times New Roman"/>
              </a:rPr>
              <a:t>gap</a:t>
            </a:r>
            <a:endParaRPr b="0" i="0" sz="1600" u="none">
              <a:solidFill>
                <a:schemeClr val="dk1"/>
              </a:solidFill>
              <a:latin typeface="Times New Roman"/>
              <a:ea typeface="Times New Roman"/>
              <a:cs typeface="Times New Roman"/>
              <a:sym typeface="Times New Roman"/>
            </a:endParaRPr>
          </a:p>
          <a:p>
            <a:pPr indent="0" lvl="0" marL="1512887" marR="0" rtl="0" algn="l">
              <a:lnSpc>
                <a:spcPct val="100000"/>
              </a:lnSpc>
              <a:spcBef>
                <a:spcPts val="1100"/>
              </a:spcBef>
              <a:spcAft>
                <a:spcPts val="0"/>
              </a:spcAft>
              <a:buClr>
                <a:schemeClr val="dk1"/>
              </a:buClr>
              <a:buSzPts val="2800"/>
              <a:buFont typeface="Times New Roman"/>
              <a:buNone/>
            </a:pPr>
            <a:r>
              <a:rPr b="0" i="1" lang="en-US" sz="2800" u="none">
                <a:solidFill>
                  <a:schemeClr val="dk1"/>
                </a:solidFill>
                <a:latin typeface="Times New Roman"/>
                <a:ea typeface="Times New Roman"/>
                <a:cs typeface="Times New Roman"/>
                <a:sym typeface="Times New Roman"/>
              </a:rPr>
              <a:t>V</a:t>
            </a:r>
            <a:r>
              <a:rPr b="0" baseline="-25000" i="1" lang="en-US" sz="2700" u="none">
                <a:solidFill>
                  <a:schemeClr val="dk1"/>
                </a:solidFill>
                <a:latin typeface="Times New Roman"/>
                <a:ea typeface="Times New Roman"/>
                <a:cs typeface="Times New Roman"/>
                <a:sym typeface="Times New Roman"/>
              </a:rPr>
              <a:t>1</a:t>
            </a:r>
            <a:endParaRPr/>
          </a:p>
        </p:txBody>
      </p:sp>
      <p:sp>
        <p:nvSpPr>
          <p:cNvPr id="596" name="Google Shape;596;p31"/>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sp>
        <p:nvSpPr>
          <p:cNvPr id="597" name="Google Shape;597;p31"/>
          <p:cNvSpPr txBox="1"/>
          <p:nvPr/>
        </p:nvSpPr>
        <p:spPr>
          <a:xfrm>
            <a:off x="4578350" y="1239837"/>
            <a:ext cx="4572000" cy="20320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800"/>
              <a:buFont typeface="Times New Roman"/>
              <a:buNone/>
            </a:pPr>
            <a:r>
              <a:rPr b="1" i="0" lang="en-US" sz="1800" u="sng">
                <a:solidFill>
                  <a:srgbClr val="FF0000"/>
                </a:solidFill>
                <a:latin typeface="Times New Roman"/>
                <a:ea typeface="Times New Roman"/>
                <a:cs typeface="Times New Roman"/>
                <a:sym typeface="Times New Roman"/>
              </a:rPr>
              <a:t>Benefits</a:t>
            </a:r>
            <a:r>
              <a:rPr b="0" i="0" lang="en-US" sz="1800" u="none">
                <a:solidFill>
                  <a:schemeClr val="dk1"/>
                </a:solidFill>
                <a:latin typeface="Times New Roman"/>
                <a:ea typeface="Times New Roman"/>
                <a:cs typeface="Times New Roman"/>
                <a:sym typeface="Times New Roman"/>
              </a:rPr>
              <a:t>: .</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Simple installation and maintenanc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Low motor starting current.</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Energy savings.</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Reduced mechanical and thermal stress on motors and belts during start.</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High power factor</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1" name="Shape 601"/>
        <p:cNvGrpSpPr/>
        <p:nvPr/>
      </p:nvGrpSpPr>
      <p:grpSpPr>
        <a:xfrm>
          <a:off x="0" y="0"/>
          <a:ext cx="0" cy="0"/>
          <a:chOff x="0" y="0"/>
          <a:chExt cx="0" cy="0"/>
        </a:xfrm>
      </p:grpSpPr>
      <p:sp>
        <p:nvSpPr>
          <p:cNvPr id="602" name="Google Shape;602;p32"/>
          <p:cNvSpPr/>
          <p:nvPr/>
        </p:nvSpPr>
        <p:spPr>
          <a:xfrm>
            <a:off x="5586412" y="1244600"/>
            <a:ext cx="123825" cy="3654425"/>
          </a:xfrm>
          <a:custGeom>
            <a:rect b="b" l="l" r="r" t="t"/>
            <a:pathLst>
              <a:path extrusionOk="0" h="4140200" w="137160">
                <a:moveTo>
                  <a:pt x="68198" y="21698"/>
                </a:moveTo>
                <a:lnTo>
                  <a:pt x="63736" y="14623"/>
                </a:lnTo>
                <a:lnTo>
                  <a:pt x="0" y="99821"/>
                </a:lnTo>
                <a:lnTo>
                  <a:pt x="0" y="110489"/>
                </a:lnTo>
                <a:lnTo>
                  <a:pt x="12191" y="110489"/>
                </a:lnTo>
                <a:lnTo>
                  <a:pt x="68198" y="21698"/>
                </a:lnTo>
                <a:close/>
              </a:path>
              <a:path extrusionOk="0" h="4140200" w="137160">
                <a:moveTo>
                  <a:pt x="74675" y="0"/>
                </a:moveTo>
                <a:lnTo>
                  <a:pt x="61721" y="0"/>
                </a:lnTo>
                <a:lnTo>
                  <a:pt x="61721" y="11429"/>
                </a:lnTo>
                <a:lnTo>
                  <a:pt x="66125" y="11429"/>
                </a:lnTo>
                <a:lnTo>
                  <a:pt x="74675" y="0"/>
                </a:lnTo>
                <a:close/>
              </a:path>
              <a:path extrusionOk="0" h="4140200" w="137160">
                <a:moveTo>
                  <a:pt x="66125" y="11429"/>
                </a:moveTo>
                <a:lnTo>
                  <a:pt x="61721" y="11429"/>
                </a:lnTo>
                <a:lnTo>
                  <a:pt x="63736" y="14623"/>
                </a:lnTo>
                <a:lnTo>
                  <a:pt x="66125" y="11429"/>
                </a:lnTo>
                <a:close/>
              </a:path>
              <a:path extrusionOk="0" h="4140200" w="137160">
                <a:moveTo>
                  <a:pt x="63736" y="14623"/>
                </a:moveTo>
                <a:lnTo>
                  <a:pt x="61721" y="11429"/>
                </a:lnTo>
                <a:lnTo>
                  <a:pt x="61721" y="17316"/>
                </a:lnTo>
                <a:lnTo>
                  <a:pt x="63736" y="14623"/>
                </a:lnTo>
                <a:close/>
              </a:path>
              <a:path extrusionOk="0" h="4140200" w="137160">
                <a:moveTo>
                  <a:pt x="74676" y="4139945"/>
                </a:moveTo>
                <a:lnTo>
                  <a:pt x="74675" y="31966"/>
                </a:lnTo>
                <a:lnTo>
                  <a:pt x="68198" y="21698"/>
                </a:lnTo>
                <a:lnTo>
                  <a:pt x="61721" y="31966"/>
                </a:lnTo>
                <a:lnTo>
                  <a:pt x="61722" y="4139945"/>
                </a:lnTo>
                <a:lnTo>
                  <a:pt x="74676" y="4139945"/>
                </a:lnTo>
                <a:close/>
              </a:path>
              <a:path extrusionOk="0" h="4140200" w="137160">
                <a:moveTo>
                  <a:pt x="74675" y="11429"/>
                </a:moveTo>
                <a:lnTo>
                  <a:pt x="66125" y="11429"/>
                </a:lnTo>
                <a:lnTo>
                  <a:pt x="63736" y="14623"/>
                </a:lnTo>
                <a:lnTo>
                  <a:pt x="68198" y="21698"/>
                </a:lnTo>
                <a:lnTo>
                  <a:pt x="74675" y="11429"/>
                </a:lnTo>
                <a:close/>
              </a:path>
              <a:path extrusionOk="0" h="4140200" w="137160">
                <a:moveTo>
                  <a:pt x="137159" y="110489"/>
                </a:moveTo>
                <a:lnTo>
                  <a:pt x="137159" y="99821"/>
                </a:lnTo>
                <a:lnTo>
                  <a:pt x="74675" y="0"/>
                </a:lnTo>
                <a:lnTo>
                  <a:pt x="66125" y="11429"/>
                </a:lnTo>
                <a:lnTo>
                  <a:pt x="74675" y="11429"/>
                </a:lnTo>
                <a:lnTo>
                  <a:pt x="74675" y="31966"/>
                </a:lnTo>
                <a:lnTo>
                  <a:pt x="124205" y="110489"/>
                </a:lnTo>
                <a:lnTo>
                  <a:pt x="137159" y="110489"/>
                </a:lnTo>
                <a:close/>
              </a:path>
              <a:path extrusionOk="0" h="4140200" w="137160">
                <a:moveTo>
                  <a:pt x="74675" y="31966"/>
                </a:moveTo>
                <a:lnTo>
                  <a:pt x="74675" y="11429"/>
                </a:lnTo>
                <a:lnTo>
                  <a:pt x="68198" y="21698"/>
                </a:lnTo>
                <a:lnTo>
                  <a:pt x="74675" y="31966"/>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3" name="Google Shape;603;p32"/>
          <p:cNvSpPr/>
          <p:nvPr/>
        </p:nvSpPr>
        <p:spPr>
          <a:xfrm>
            <a:off x="5641975" y="1244600"/>
            <a:ext cx="12700" cy="3654425"/>
          </a:xfrm>
          <a:custGeom>
            <a:rect b="b" l="l" r="r" t="t"/>
            <a:pathLst>
              <a:path extrusionOk="0" h="4140200" w="13335">
                <a:moveTo>
                  <a:pt x="6476" y="-380"/>
                </a:moveTo>
                <a:lnTo>
                  <a:pt x="6476" y="4140327"/>
                </a:lnTo>
              </a:path>
            </a:pathLst>
          </a:custGeom>
          <a:noFill/>
          <a:ln cap="flat" cmpd="sng" w="137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4" name="Google Shape;604;p32"/>
          <p:cNvSpPr txBox="1"/>
          <p:nvPr/>
        </p:nvSpPr>
        <p:spPr>
          <a:xfrm>
            <a:off x="5584825" y="1244600"/>
            <a:ext cx="125412" cy="98425"/>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5" name="Google Shape;605;p32"/>
          <p:cNvSpPr/>
          <p:nvPr/>
        </p:nvSpPr>
        <p:spPr>
          <a:xfrm>
            <a:off x="5641975" y="4840287"/>
            <a:ext cx="3371850" cy="106362"/>
          </a:xfrm>
          <a:custGeom>
            <a:rect b="b" l="l" r="r" t="t"/>
            <a:pathLst>
              <a:path extrusionOk="0" h="121920" w="3709670">
                <a:moveTo>
                  <a:pt x="3686259" y="60959"/>
                </a:moveTo>
                <a:lnTo>
                  <a:pt x="3675295" y="55625"/>
                </a:lnTo>
                <a:lnTo>
                  <a:pt x="0" y="55625"/>
                </a:lnTo>
                <a:lnTo>
                  <a:pt x="0" y="66293"/>
                </a:lnTo>
                <a:lnTo>
                  <a:pt x="3675295" y="66293"/>
                </a:lnTo>
                <a:lnTo>
                  <a:pt x="3686259" y="60959"/>
                </a:lnTo>
                <a:close/>
              </a:path>
              <a:path extrusionOk="0" h="121920" w="3709670">
                <a:moveTo>
                  <a:pt x="3709416" y="55625"/>
                </a:moveTo>
                <a:lnTo>
                  <a:pt x="3584448" y="0"/>
                </a:lnTo>
                <a:lnTo>
                  <a:pt x="3572255" y="0"/>
                </a:lnTo>
                <a:lnTo>
                  <a:pt x="3584448" y="11429"/>
                </a:lnTo>
                <a:lnTo>
                  <a:pt x="3675295" y="55625"/>
                </a:lnTo>
                <a:lnTo>
                  <a:pt x="3697224" y="55625"/>
                </a:lnTo>
                <a:lnTo>
                  <a:pt x="3697224" y="62093"/>
                </a:lnTo>
                <a:lnTo>
                  <a:pt x="3709416" y="55625"/>
                </a:lnTo>
                <a:close/>
              </a:path>
              <a:path extrusionOk="0" h="121920" w="3709670">
                <a:moveTo>
                  <a:pt x="3689306" y="66293"/>
                </a:moveTo>
                <a:lnTo>
                  <a:pt x="3675295" y="66293"/>
                </a:lnTo>
                <a:lnTo>
                  <a:pt x="3584448" y="110489"/>
                </a:lnTo>
                <a:lnTo>
                  <a:pt x="3572255" y="110489"/>
                </a:lnTo>
                <a:lnTo>
                  <a:pt x="3584448" y="121919"/>
                </a:lnTo>
                <a:lnTo>
                  <a:pt x="3689306" y="66293"/>
                </a:lnTo>
                <a:close/>
              </a:path>
              <a:path extrusionOk="0" h="121920" w="3709670">
                <a:moveTo>
                  <a:pt x="3697224" y="55625"/>
                </a:moveTo>
                <a:lnTo>
                  <a:pt x="3675295" y="55625"/>
                </a:lnTo>
                <a:lnTo>
                  <a:pt x="3686259" y="60959"/>
                </a:lnTo>
                <a:lnTo>
                  <a:pt x="3697224" y="55625"/>
                </a:lnTo>
                <a:close/>
              </a:path>
              <a:path extrusionOk="0" h="121920" w="3709670">
                <a:moveTo>
                  <a:pt x="3693093" y="64284"/>
                </a:moveTo>
                <a:lnTo>
                  <a:pt x="3686259" y="60959"/>
                </a:lnTo>
                <a:lnTo>
                  <a:pt x="3675295" y="66293"/>
                </a:lnTo>
                <a:lnTo>
                  <a:pt x="3689306" y="66293"/>
                </a:lnTo>
                <a:lnTo>
                  <a:pt x="3693093" y="64284"/>
                </a:lnTo>
                <a:close/>
              </a:path>
              <a:path extrusionOk="0" h="121920" w="3709670">
                <a:moveTo>
                  <a:pt x="3697224" y="62093"/>
                </a:moveTo>
                <a:lnTo>
                  <a:pt x="3697224" y="55625"/>
                </a:lnTo>
                <a:lnTo>
                  <a:pt x="3686259" y="60959"/>
                </a:lnTo>
                <a:lnTo>
                  <a:pt x="3693093" y="64284"/>
                </a:lnTo>
                <a:lnTo>
                  <a:pt x="3697224" y="62093"/>
                </a:lnTo>
                <a:close/>
              </a:path>
              <a:path extrusionOk="0" h="121920" w="3709670">
                <a:moveTo>
                  <a:pt x="3697224" y="66293"/>
                </a:moveTo>
                <a:lnTo>
                  <a:pt x="3693093" y="64284"/>
                </a:lnTo>
                <a:lnTo>
                  <a:pt x="3689306" y="66293"/>
                </a:lnTo>
                <a:lnTo>
                  <a:pt x="3697224" y="66293"/>
                </a:lnTo>
                <a:close/>
              </a:path>
              <a:path extrusionOk="0" h="121920" w="3709670">
                <a:moveTo>
                  <a:pt x="3697224" y="66293"/>
                </a:moveTo>
                <a:lnTo>
                  <a:pt x="3697224" y="62093"/>
                </a:lnTo>
                <a:lnTo>
                  <a:pt x="3693093" y="64284"/>
                </a:lnTo>
                <a:lnTo>
                  <a:pt x="3697224" y="66293"/>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6" name="Google Shape;606;p32"/>
          <p:cNvSpPr/>
          <p:nvPr/>
        </p:nvSpPr>
        <p:spPr>
          <a:xfrm>
            <a:off x="5641975" y="4889500"/>
            <a:ext cx="3360737" cy="9525"/>
          </a:xfrm>
          <a:custGeom>
            <a:rect b="b" l="l" r="r" t="t"/>
            <a:pathLst>
              <a:path extrusionOk="0" h="10795" w="3697604">
                <a:moveTo>
                  <a:pt x="-380" y="5333"/>
                </a:moveTo>
                <a:lnTo>
                  <a:pt x="3697604" y="5333"/>
                </a:lnTo>
              </a:path>
            </a:pathLst>
          </a:custGeom>
          <a:noFill/>
          <a:ln cap="flat" cmpd="sng" w="114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7" name="Google Shape;607;p32"/>
          <p:cNvSpPr txBox="1"/>
          <p:nvPr/>
        </p:nvSpPr>
        <p:spPr>
          <a:xfrm>
            <a:off x="8888412" y="4838700"/>
            <a:ext cx="125412" cy="109537"/>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8" name="Google Shape;608;p32"/>
          <p:cNvSpPr/>
          <p:nvPr/>
        </p:nvSpPr>
        <p:spPr>
          <a:xfrm>
            <a:off x="5665787" y="1576387"/>
            <a:ext cx="954087" cy="1851025"/>
          </a:xfrm>
          <a:custGeom>
            <a:rect b="b" l="l" r="r" t="t"/>
            <a:pathLst>
              <a:path extrusionOk="0" h="2098040" w="1049654">
                <a:moveTo>
                  <a:pt x="0" y="0"/>
                </a:moveTo>
                <a:lnTo>
                  <a:pt x="25140" y="0"/>
                </a:lnTo>
                <a:lnTo>
                  <a:pt x="50293" y="11426"/>
                </a:lnTo>
                <a:lnTo>
                  <a:pt x="87632" y="11426"/>
                </a:lnTo>
                <a:lnTo>
                  <a:pt x="124971" y="22100"/>
                </a:lnTo>
                <a:lnTo>
                  <a:pt x="162310" y="22100"/>
                </a:lnTo>
                <a:lnTo>
                  <a:pt x="212604" y="33526"/>
                </a:lnTo>
                <a:lnTo>
                  <a:pt x="262141" y="44201"/>
                </a:lnTo>
                <a:lnTo>
                  <a:pt x="300237" y="44201"/>
                </a:lnTo>
                <a:lnTo>
                  <a:pt x="400068" y="66289"/>
                </a:lnTo>
                <a:lnTo>
                  <a:pt x="449592" y="66289"/>
                </a:lnTo>
                <a:lnTo>
                  <a:pt x="499886" y="76963"/>
                </a:lnTo>
                <a:lnTo>
                  <a:pt x="537225" y="88390"/>
                </a:lnTo>
                <a:lnTo>
                  <a:pt x="574564" y="88390"/>
                </a:lnTo>
                <a:lnTo>
                  <a:pt x="611903" y="99064"/>
                </a:lnTo>
                <a:lnTo>
                  <a:pt x="650012" y="99064"/>
                </a:lnTo>
                <a:lnTo>
                  <a:pt x="711734" y="110490"/>
                </a:lnTo>
                <a:lnTo>
                  <a:pt x="762028" y="121152"/>
                </a:lnTo>
                <a:lnTo>
                  <a:pt x="812322" y="132591"/>
                </a:lnTo>
                <a:lnTo>
                  <a:pt x="849661" y="143253"/>
                </a:lnTo>
                <a:lnTo>
                  <a:pt x="887000" y="143253"/>
                </a:lnTo>
                <a:lnTo>
                  <a:pt x="924339" y="154679"/>
                </a:lnTo>
                <a:lnTo>
                  <a:pt x="949479" y="165353"/>
                </a:lnTo>
                <a:lnTo>
                  <a:pt x="974633" y="176780"/>
                </a:lnTo>
                <a:lnTo>
                  <a:pt x="986818" y="176780"/>
                </a:lnTo>
                <a:lnTo>
                  <a:pt x="999016" y="187454"/>
                </a:lnTo>
                <a:lnTo>
                  <a:pt x="1011971" y="198880"/>
                </a:lnTo>
                <a:lnTo>
                  <a:pt x="1024157" y="220981"/>
                </a:lnTo>
                <a:lnTo>
                  <a:pt x="1037112" y="231643"/>
                </a:lnTo>
                <a:lnTo>
                  <a:pt x="1037112" y="253744"/>
                </a:lnTo>
                <a:lnTo>
                  <a:pt x="1049310" y="275844"/>
                </a:lnTo>
                <a:lnTo>
                  <a:pt x="1049310" y="342134"/>
                </a:lnTo>
                <a:lnTo>
                  <a:pt x="1037112" y="364234"/>
                </a:lnTo>
                <a:lnTo>
                  <a:pt x="1037112" y="375661"/>
                </a:lnTo>
                <a:lnTo>
                  <a:pt x="1024157" y="397761"/>
                </a:lnTo>
                <a:lnTo>
                  <a:pt x="1024157" y="419862"/>
                </a:lnTo>
                <a:lnTo>
                  <a:pt x="1011971" y="441962"/>
                </a:lnTo>
                <a:lnTo>
                  <a:pt x="999016" y="463299"/>
                </a:lnTo>
                <a:lnTo>
                  <a:pt x="974633" y="496826"/>
                </a:lnTo>
                <a:lnTo>
                  <a:pt x="949479" y="518914"/>
                </a:lnTo>
                <a:lnTo>
                  <a:pt x="924339" y="551689"/>
                </a:lnTo>
                <a:lnTo>
                  <a:pt x="899185" y="585216"/>
                </a:lnTo>
                <a:lnTo>
                  <a:pt x="849661" y="651505"/>
                </a:lnTo>
                <a:lnTo>
                  <a:pt x="787168" y="717795"/>
                </a:lnTo>
                <a:lnTo>
                  <a:pt x="762028" y="750570"/>
                </a:lnTo>
                <a:lnTo>
                  <a:pt x="724689" y="784097"/>
                </a:lnTo>
                <a:lnTo>
                  <a:pt x="662197" y="861060"/>
                </a:lnTo>
                <a:lnTo>
                  <a:pt x="637056" y="905250"/>
                </a:lnTo>
                <a:lnTo>
                  <a:pt x="599718" y="949451"/>
                </a:lnTo>
                <a:lnTo>
                  <a:pt x="574564" y="982213"/>
                </a:lnTo>
                <a:lnTo>
                  <a:pt x="549424" y="1026414"/>
                </a:lnTo>
                <a:lnTo>
                  <a:pt x="499886" y="1104130"/>
                </a:lnTo>
                <a:lnTo>
                  <a:pt x="462547" y="1181094"/>
                </a:lnTo>
                <a:lnTo>
                  <a:pt x="412253" y="1258822"/>
                </a:lnTo>
                <a:lnTo>
                  <a:pt x="387113" y="1346448"/>
                </a:lnTo>
                <a:lnTo>
                  <a:pt x="362729" y="1379975"/>
                </a:lnTo>
                <a:lnTo>
                  <a:pt x="349774" y="1424176"/>
                </a:lnTo>
                <a:lnTo>
                  <a:pt x="324621" y="1523229"/>
                </a:lnTo>
                <a:lnTo>
                  <a:pt x="312435" y="1611619"/>
                </a:lnTo>
                <a:lnTo>
                  <a:pt x="287282" y="1700009"/>
                </a:lnTo>
                <a:lnTo>
                  <a:pt x="287282" y="1732784"/>
                </a:lnTo>
                <a:lnTo>
                  <a:pt x="275097" y="1754872"/>
                </a:lnTo>
                <a:lnTo>
                  <a:pt x="262141" y="1810500"/>
                </a:lnTo>
                <a:lnTo>
                  <a:pt x="262141" y="1865363"/>
                </a:lnTo>
                <a:lnTo>
                  <a:pt x="249943" y="1920990"/>
                </a:lnTo>
                <a:lnTo>
                  <a:pt x="249943" y="1965191"/>
                </a:lnTo>
                <a:lnTo>
                  <a:pt x="237758" y="1997954"/>
                </a:lnTo>
                <a:lnTo>
                  <a:pt x="237758" y="2064244"/>
                </a:lnTo>
                <a:lnTo>
                  <a:pt x="224803" y="2075682"/>
                </a:lnTo>
                <a:lnTo>
                  <a:pt x="224803" y="2097771"/>
                </a:lnTo>
              </a:path>
            </a:pathLst>
          </a:custGeom>
          <a:noFill/>
          <a:ln cap="flat" cmpd="sng" w="243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09" name="Google Shape;609;p32"/>
          <p:cNvSpPr/>
          <p:nvPr/>
        </p:nvSpPr>
        <p:spPr>
          <a:xfrm>
            <a:off x="8401050" y="3116262"/>
            <a:ext cx="23812" cy="1762125"/>
          </a:xfrm>
          <a:custGeom>
            <a:rect b="b" l="l" r="r" t="t"/>
            <a:pathLst>
              <a:path extrusionOk="0" h="1998345" w="25400">
                <a:moveTo>
                  <a:pt x="25146" y="32766"/>
                </a:moveTo>
                <a:lnTo>
                  <a:pt x="25146" y="0"/>
                </a:lnTo>
                <a:lnTo>
                  <a:pt x="12954" y="0"/>
                </a:lnTo>
                <a:lnTo>
                  <a:pt x="12954" y="32766"/>
                </a:lnTo>
                <a:lnTo>
                  <a:pt x="25146" y="32766"/>
                </a:lnTo>
                <a:close/>
              </a:path>
              <a:path extrusionOk="0" h="1998345" w="25400">
                <a:moveTo>
                  <a:pt x="25146" y="88392"/>
                </a:moveTo>
                <a:lnTo>
                  <a:pt x="25146" y="54864"/>
                </a:lnTo>
                <a:lnTo>
                  <a:pt x="12954" y="54864"/>
                </a:lnTo>
                <a:lnTo>
                  <a:pt x="12954" y="88392"/>
                </a:lnTo>
                <a:lnTo>
                  <a:pt x="25146" y="88392"/>
                </a:lnTo>
                <a:close/>
              </a:path>
              <a:path extrusionOk="0" h="1998345" w="25400">
                <a:moveTo>
                  <a:pt x="25146" y="143256"/>
                </a:moveTo>
                <a:lnTo>
                  <a:pt x="25146" y="121157"/>
                </a:lnTo>
                <a:lnTo>
                  <a:pt x="12954" y="121157"/>
                </a:lnTo>
                <a:lnTo>
                  <a:pt x="12954" y="143256"/>
                </a:lnTo>
                <a:lnTo>
                  <a:pt x="25146" y="143256"/>
                </a:lnTo>
                <a:close/>
              </a:path>
              <a:path extrusionOk="0" h="1998345" w="25400">
                <a:moveTo>
                  <a:pt x="25146" y="198882"/>
                </a:moveTo>
                <a:lnTo>
                  <a:pt x="25146" y="176784"/>
                </a:lnTo>
                <a:lnTo>
                  <a:pt x="12954" y="176784"/>
                </a:lnTo>
                <a:lnTo>
                  <a:pt x="12954" y="209550"/>
                </a:lnTo>
                <a:lnTo>
                  <a:pt x="25146" y="198882"/>
                </a:lnTo>
                <a:close/>
              </a:path>
              <a:path extrusionOk="0" h="1998345" w="25400">
                <a:moveTo>
                  <a:pt x="25146" y="265176"/>
                </a:moveTo>
                <a:lnTo>
                  <a:pt x="25146" y="231647"/>
                </a:lnTo>
                <a:lnTo>
                  <a:pt x="12954" y="231647"/>
                </a:lnTo>
                <a:lnTo>
                  <a:pt x="12954" y="265176"/>
                </a:lnTo>
                <a:lnTo>
                  <a:pt x="25146" y="265176"/>
                </a:lnTo>
                <a:close/>
              </a:path>
              <a:path extrusionOk="0" h="1998345" w="25400">
                <a:moveTo>
                  <a:pt x="25146" y="320040"/>
                </a:moveTo>
                <a:lnTo>
                  <a:pt x="25146" y="297942"/>
                </a:lnTo>
                <a:lnTo>
                  <a:pt x="12954" y="287274"/>
                </a:lnTo>
                <a:lnTo>
                  <a:pt x="12954" y="320040"/>
                </a:lnTo>
                <a:lnTo>
                  <a:pt x="25146" y="320040"/>
                </a:lnTo>
                <a:close/>
              </a:path>
              <a:path extrusionOk="0" h="1998345" w="25400">
                <a:moveTo>
                  <a:pt x="25146" y="375666"/>
                </a:moveTo>
                <a:lnTo>
                  <a:pt x="25146" y="353568"/>
                </a:lnTo>
                <a:lnTo>
                  <a:pt x="12954" y="353568"/>
                </a:lnTo>
                <a:lnTo>
                  <a:pt x="12954" y="386334"/>
                </a:lnTo>
                <a:lnTo>
                  <a:pt x="25146" y="375666"/>
                </a:lnTo>
                <a:close/>
              </a:path>
              <a:path extrusionOk="0" h="1998345" w="25400">
                <a:moveTo>
                  <a:pt x="12954" y="1082040"/>
                </a:moveTo>
                <a:lnTo>
                  <a:pt x="12954" y="1048512"/>
                </a:lnTo>
                <a:lnTo>
                  <a:pt x="0" y="1048512"/>
                </a:lnTo>
                <a:lnTo>
                  <a:pt x="0" y="1070610"/>
                </a:lnTo>
                <a:lnTo>
                  <a:pt x="12954" y="1082040"/>
                </a:lnTo>
                <a:close/>
              </a:path>
              <a:path extrusionOk="0" h="1998345" w="25400">
                <a:moveTo>
                  <a:pt x="12954" y="1136904"/>
                </a:moveTo>
                <a:lnTo>
                  <a:pt x="12954" y="1104138"/>
                </a:lnTo>
                <a:lnTo>
                  <a:pt x="0" y="1104138"/>
                </a:lnTo>
                <a:lnTo>
                  <a:pt x="0" y="1136904"/>
                </a:lnTo>
                <a:lnTo>
                  <a:pt x="12954" y="1136904"/>
                </a:lnTo>
                <a:close/>
              </a:path>
              <a:path extrusionOk="0" h="1998345" w="25400">
                <a:moveTo>
                  <a:pt x="12954" y="1192530"/>
                </a:moveTo>
                <a:lnTo>
                  <a:pt x="12954" y="1159002"/>
                </a:lnTo>
                <a:lnTo>
                  <a:pt x="0" y="1170432"/>
                </a:lnTo>
                <a:lnTo>
                  <a:pt x="0" y="1192530"/>
                </a:lnTo>
                <a:lnTo>
                  <a:pt x="12954" y="1192530"/>
                </a:lnTo>
                <a:close/>
              </a:path>
              <a:path extrusionOk="0" h="1998345" w="25400">
                <a:moveTo>
                  <a:pt x="12954" y="1247394"/>
                </a:moveTo>
                <a:lnTo>
                  <a:pt x="12954" y="1225296"/>
                </a:lnTo>
                <a:lnTo>
                  <a:pt x="0" y="1225296"/>
                </a:lnTo>
                <a:lnTo>
                  <a:pt x="0" y="1247394"/>
                </a:lnTo>
                <a:lnTo>
                  <a:pt x="12954" y="1247394"/>
                </a:lnTo>
                <a:close/>
              </a:path>
              <a:path extrusionOk="0" h="1998345" w="25400">
                <a:moveTo>
                  <a:pt x="12954" y="1313688"/>
                </a:moveTo>
                <a:lnTo>
                  <a:pt x="12954" y="1280160"/>
                </a:lnTo>
                <a:lnTo>
                  <a:pt x="0" y="1280160"/>
                </a:lnTo>
                <a:lnTo>
                  <a:pt x="0" y="1302258"/>
                </a:lnTo>
                <a:lnTo>
                  <a:pt x="12954" y="1313688"/>
                </a:lnTo>
                <a:close/>
              </a:path>
              <a:path extrusionOk="0" h="1998345" w="25400">
                <a:moveTo>
                  <a:pt x="12954" y="1368552"/>
                </a:moveTo>
                <a:lnTo>
                  <a:pt x="12954" y="1335786"/>
                </a:lnTo>
                <a:lnTo>
                  <a:pt x="0" y="1335786"/>
                </a:lnTo>
                <a:lnTo>
                  <a:pt x="0" y="1368552"/>
                </a:lnTo>
                <a:lnTo>
                  <a:pt x="12954" y="1368552"/>
                </a:lnTo>
                <a:close/>
              </a:path>
              <a:path extrusionOk="0" h="1998345" w="25400">
                <a:moveTo>
                  <a:pt x="12954" y="1424178"/>
                </a:moveTo>
                <a:lnTo>
                  <a:pt x="12954" y="1390650"/>
                </a:lnTo>
                <a:lnTo>
                  <a:pt x="0" y="1390650"/>
                </a:lnTo>
                <a:lnTo>
                  <a:pt x="0" y="1424178"/>
                </a:lnTo>
                <a:lnTo>
                  <a:pt x="12954" y="1424178"/>
                </a:lnTo>
                <a:close/>
              </a:path>
              <a:path extrusionOk="0" h="1998345" w="25400">
                <a:moveTo>
                  <a:pt x="12954" y="1479042"/>
                </a:moveTo>
                <a:lnTo>
                  <a:pt x="12954" y="1446276"/>
                </a:lnTo>
                <a:lnTo>
                  <a:pt x="0" y="1456944"/>
                </a:lnTo>
                <a:lnTo>
                  <a:pt x="0" y="1479042"/>
                </a:lnTo>
                <a:lnTo>
                  <a:pt x="12954" y="1479042"/>
                </a:lnTo>
                <a:close/>
              </a:path>
              <a:path extrusionOk="0" h="1998345" w="25400">
                <a:moveTo>
                  <a:pt x="12954" y="1545336"/>
                </a:moveTo>
                <a:lnTo>
                  <a:pt x="12954" y="1512570"/>
                </a:lnTo>
                <a:lnTo>
                  <a:pt x="0" y="1512570"/>
                </a:lnTo>
                <a:lnTo>
                  <a:pt x="0" y="1545336"/>
                </a:lnTo>
                <a:lnTo>
                  <a:pt x="12954" y="1545336"/>
                </a:lnTo>
                <a:close/>
              </a:path>
              <a:path extrusionOk="0" h="1998345" w="25400">
                <a:moveTo>
                  <a:pt x="12954" y="1600962"/>
                </a:moveTo>
                <a:lnTo>
                  <a:pt x="12954" y="1567434"/>
                </a:lnTo>
                <a:lnTo>
                  <a:pt x="0" y="1567434"/>
                </a:lnTo>
                <a:lnTo>
                  <a:pt x="0" y="1600962"/>
                </a:lnTo>
                <a:lnTo>
                  <a:pt x="12954" y="1600962"/>
                </a:lnTo>
                <a:close/>
              </a:path>
              <a:path extrusionOk="0" h="1998345" w="25400">
                <a:moveTo>
                  <a:pt x="12954" y="1655826"/>
                </a:moveTo>
                <a:lnTo>
                  <a:pt x="12954" y="1623060"/>
                </a:lnTo>
                <a:lnTo>
                  <a:pt x="0" y="1623060"/>
                </a:lnTo>
                <a:lnTo>
                  <a:pt x="0" y="1655826"/>
                </a:lnTo>
                <a:lnTo>
                  <a:pt x="12954" y="1655826"/>
                </a:lnTo>
                <a:close/>
              </a:path>
              <a:path extrusionOk="0" h="1998345" w="25400">
                <a:moveTo>
                  <a:pt x="12954" y="1710689"/>
                </a:moveTo>
                <a:lnTo>
                  <a:pt x="12954" y="1677924"/>
                </a:lnTo>
                <a:lnTo>
                  <a:pt x="0" y="1688592"/>
                </a:lnTo>
                <a:lnTo>
                  <a:pt x="0" y="1710689"/>
                </a:lnTo>
                <a:lnTo>
                  <a:pt x="12954" y="1710689"/>
                </a:lnTo>
                <a:close/>
              </a:path>
              <a:path extrusionOk="0" h="1998345" w="25400">
                <a:moveTo>
                  <a:pt x="12954" y="1776984"/>
                </a:moveTo>
                <a:lnTo>
                  <a:pt x="12954" y="1744218"/>
                </a:lnTo>
                <a:lnTo>
                  <a:pt x="0" y="1744218"/>
                </a:lnTo>
                <a:lnTo>
                  <a:pt x="0" y="1776984"/>
                </a:lnTo>
                <a:lnTo>
                  <a:pt x="12954" y="1776984"/>
                </a:lnTo>
                <a:close/>
              </a:path>
              <a:path extrusionOk="0" h="1998345" w="25400">
                <a:moveTo>
                  <a:pt x="12954" y="1832609"/>
                </a:moveTo>
                <a:lnTo>
                  <a:pt x="12954" y="1799082"/>
                </a:lnTo>
                <a:lnTo>
                  <a:pt x="0" y="1799082"/>
                </a:lnTo>
                <a:lnTo>
                  <a:pt x="0" y="1832609"/>
                </a:lnTo>
                <a:lnTo>
                  <a:pt x="12954" y="1832609"/>
                </a:lnTo>
                <a:close/>
              </a:path>
              <a:path extrusionOk="0" h="1998345" w="25400">
                <a:moveTo>
                  <a:pt x="12954" y="1887474"/>
                </a:moveTo>
                <a:lnTo>
                  <a:pt x="12954" y="1854708"/>
                </a:lnTo>
                <a:lnTo>
                  <a:pt x="0" y="1854708"/>
                </a:lnTo>
                <a:lnTo>
                  <a:pt x="0" y="1887474"/>
                </a:lnTo>
                <a:lnTo>
                  <a:pt x="12954" y="1887474"/>
                </a:lnTo>
                <a:close/>
              </a:path>
              <a:path extrusionOk="0" h="1998345" w="25400">
                <a:moveTo>
                  <a:pt x="12954" y="1943100"/>
                </a:moveTo>
                <a:lnTo>
                  <a:pt x="12954" y="1909572"/>
                </a:lnTo>
                <a:lnTo>
                  <a:pt x="0" y="1921002"/>
                </a:lnTo>
                <a:lnTo>
                  <a:pt x="0" y="1943100"/>
                </a:lnTo>
                <a:lnTo>
                  <a:pt x="12954" y="1943100"/>
                </a:lnTo>
                <a:close/>
              </a:path>
              <a:path extrusionOk="0" h="1998345" w="25400">
                <a:moveTo>
                  <a:pt x="12954" y="1997964"/>
                </a:moveTo>
                <a:lnTo>
                  <a:pt x="12954" y="1975866"/>
                </a:lnTo>
                <a:lnTo>
                  <a:pt x="0" y="1975866"/>
                </a:lnTo>
                <a:lnTo>
                  <a:pt x="0" y="1997964"/>
                </a:lnTo>
                <a:lnTo>
                  <a:pt x="12954" y="1997964"/>
                </a:lnTo>
                <a:close/>
              </a:path>
            </a:pathLst>
          </a:custGeom>
          <a:solidFill>
            <a:srgbClr val="FF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0" name="Google Shape;610;p32"/>
          <p:cNvSpPr/>
          <p:nvPr/>
        </p:nvSpPr>
        <p:spPr>
          <a:xfrm>
            <a:off x="8412162" y="3116262"/>
            <a:ext cx="12700" cy="28575"/>
          </a:xfrm>
          <a:custGeom>
            <a:rect b="b" l="l" r="r" t="t"/>
            <a:pathLst>
              <a:path extrusionOk="0" h="33020" w="12700">
                <a:moveTo>
                  <a:pt x="12191" y="0"/>
                </a:moveTo>
                <a:lnTo>
                  <a:pt x="12191" y="32766"/>
                </a:lnTo>
                <a:lnTo>
                  <a:pt x="0" y="32766"/>
                </a:lnTo>
                <a:lnTo>
                  <a:pt x="0" y="0"/>
                </a:lnTo>
                <a:lnTo>
                  <a:pt x="12191"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1" name="Google Shape;611;p32"/>
          <p:cNvSpPr/>
          <p:nvPr/>
        </p:nvSpPr>
        <p:spPr>
          <a:xfrm>
            <a:off x="8412162" y="3163887"/>
            <a:ext cx="12700" cy="30162"/>
          </a:xfrm>
          <a:custGeom>
            <a:rect b="b" l="l" r="r" t="t"/>
            <a:pathLst>
              <a:path extrusionOk="0" h="33654" w="12700">
                <a:moveTo>
                  <a:pt x="12191" y="11430"/>
                </a:moveTo>
                <a:lnTo>
                  <a:pt x="12191" y="33528"/>
                </a:lnTo>
                <a:lnTo>
                  <a:pt x="0" y="33528"/>
                </a:lnTo>
                <a:lnTo>
                  <a:pt x="0" y="0"/>
                </a:lnTo>
                <a:lnTo>
                  <a:pt x="12191" y="0"/>
                </a:lnTo>
                <a:lnTo>
                  <a:pt x="12191" y="1143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2" name="Google Shape;612;p32"/>
          <p:cNvSpPr/>
          <p:nvPr/>
        </p:nvSpPr>
        <p:spPr>
          <a:xfrm>
            <a:off x="8412162" y="3222625"/>
            <a:ext cx="12700" cy="30162"/>
          </a:xfrm>
          <a:custGeom>
            <a:rect b="b" l="l" r="r" t="t"/>
            <a:pathLst>
              <a:path extrusionOk="0" h="33654" w="12700">
                <a:moveTo>
                  <a:pt x="12191" y="0"/>
                </a:moveTo>
                <a:lnTo>
                  <a:pt x="12191" y="22097"/>
                </a:lnTo>
                <a:lnTo>
                  <a:pt x="0" y="22097"/>
                </a:lnTo>
                <a:lnTo>
                  <a:pt x="0" y="33527"/>
                </a:lnTo>
                <a:lnTo>
                  <a:pt x="0" y="0"/>
                </a:lnTo>
                <a:lnTo>
                  <a:pt x="12191"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3" name="Google Shape;613;p32"/>
          <p:cNvSpPr/>
          <p:nvPr/>
        </p:nvSpPr>
        <p:spPr>
          <a:xfrm>
            <a:off x="8412162" y="3271837"/>
            <a:ext cx="12700" cy="28575"/>
          </a:xfrm>
          <a:custGeom>
            <a:rect b="b" l="l" r="r" t="t"/>
            <a:pathLst>
              <a:path extrusionOk="0" h="33020" w="12700">
                <a:moveTo>
                  <a:pt x="12191" y="0"/>
                </a:moveTo>
                <a:lnTo>
                  <a:pt x="12191" y="22097"/>
                </a:lnTo>
                <a:lnTo>
                  <a:pt x="0" y="32765"/>
                </a:lnTo>
                <a:lnTo>
                  <a:pt x="0" y="0"/>
                </a:lnTo>
                <a:lnTo>
                  <a:pt x="12191"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4" name="Google Shape;614;p32"/>
          <p:cNvSpPr/>
          <p:nvPr/>
        </p:nvSpPr>
        <p:spPr>
          <a:xfrm>
            <a:off x="8412162" y="3319462"/>
            <a:ext cx="12700" cy="30162"/>
          </a:xfrm>
          <a:custGeom>
            <a:rect b="b" l="l" r="r" t="t"/>
            <a:pathLst>
              <a:path extrusionOk="0" h="33654" w="12700">
                <a:moveTo>
                  <a:pt x="12191" y="0"/>
                </a:moveTo>
                <a:lnTo>
                  <a:pt x="12191" y="33527"/>
                </a:lnTo>
                <a:lnTo>
                  <a:pt x="0" y="33527"/>
                </a:lnTo>
                <a:lnTo>
                  <a:pt x="0" y="0"/>
                </a:lnTo>
                <a:lnTo>
                  <a:pt x="12191"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5" name="Google Shape;615;p32"/>
          <p:cNvSpPr/>
          <p:nvPr/>
        </p:nvSpPr>
        <p:spPr>
          <a:xfrm>
            <a:off x="8412162" y="3368675"/>
            <a:ext cx="12700" cy="30162"/>
          </a:xfrm>
          <a:custGeom>
            <a:rect b="b" l="l" r="r" t="t"/>
            <a:pathLst>
              <a:path extrusionOk="0" h="33020" w="12700">
                <a:moveTo>
                  <a:pt x="12191" y="10667"/>
                </a:moveTo>
                <a:lnTo>
                  <a:pt x="12191" y="32765"/>
                </a:lnTo>
                <a:lnTo>
                  <a:pt x="0" y="32765"/>
                </a:lnTo>
                <a:lnTo>
                  <a:pt x="0" y="0"/>
                </a:lnTo>
                <a:lnTo>
                  <a:pt x="12191" y="1066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6" name="Google Shape;616;p32"/>
          <p:cNvSpPr/>
          <p:nvPr/>
        </p:nvSpPr>
        <p:spPr>
          <a:xfrm>
            <a:off x="8412162" y="3427412"/>
            <a:ext cx="12700" cy="30162"/>
          </a:xfrm>
          <a:custGeom>
            <a:rect b="b" l="l" r="r" t="t"/>
            <a:pathLst>
              <a:path extrusionOk="0" h="33020" w="12700">
                <a:moveTo>
                  <a:pt x="12191" y="0"/>
                </a:moveTo>
                <a:lnTo>
                  <a:pt x="12191" y="22098"/>
                </a:lnTo>
                <a:lnTo>
                  <a:pt x="0" y="32766"/>
                </a:lnTo>
                <a:lnTo>
                  <a:pt x="0" y="0"/>
                </a:lnTo>
                <a:lnTo>
                  <a:pt x="12191"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7" name="Google Shape;617;p32"/>
          <p:cNvSpPr/>
          <p:nvPr/>
        </p:nvSpPr>
        <p:spPr>
          <a:xfrm>
            <a:off x="8412162" y="3476625"/>
            <a:ext cx="0" cy="28575"/>
          </a:xfrm>
          <a:custGeom>
            <a:rect b="b" l="l" r="r" t="t"/>
            <a:pathLst>
              <a:path extrusionOk="0" h="33020" w="120000">
                <a:moveTo>
                  <a:pt x="0" y="16383"/>
                </a:moveTo>
                <a:lnTo>
                  <a:pt x="0" y="16383"/>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8" name="Google Shape;618;p32"/>
          <p:cNvSpPr/>
          <p:nvPr/>
        </p:nvSpPr>
        <p:spPr>
          <a:xfrm>
            <a:off x="8412162" y="3524250"/>
            <a:ext cx="0" cy="30162"/>
          </a:xfrm>
          <a:custGeom>
            <a:rect b="b" l="l" r="r" t="t"/>
            <a:pathLst>
              <a:path extrusionOk="0" h="33654" w="120000">
                <a:moveTo>
                  <a:pt x="0" y="16763"/>
                </a:moveTo>
                <a:lnTo>
                  <a:pt x="0" y="16763"/>
                </a:lnTo>
              </a:path>
            </a:pathLst>
          </a:custGeom>
          <a:noFill/>
          <a:ln cap="flat" cmpd="sng" w="33525">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19" name="Google Shape;619;p32"/>
          <p:cNvSpPr/>
          <p:nvPr/>
        </p:nvSpPr>
        <p:spPr>
          <a:xfrm>
            <a:off x="8412162" y="3573462"/>
            <a:ext cx="0" cy="28575"/>
          </a:xfrm>
          <a:custGeom>
            <a:rect b="b" l="l" r="r" t="t"/>
            <a:pathLst>
              <a:path extrusionOk="0" h="33020" w="120000">
                <a:moveTo>
                  <a:pt x="0" y="16382"/>
                </a:moveTo>
                <a:lnTo>
                  <a:pt x="0" y="16382"/>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0" name="Google Shape;620;p32"/>
          <p:cNvSpPr/>
          <p:nvPr/>
        </p:nvSpPr>
        <p:spPr>
          <a:xfrm>
            <a:off x="8412162" y="3632200"/>
            <a:ext cx="0" cy="28575"/>
          </a:xfrm>
          <a:custGeom>
            <a:rect b="b" l="l" r="r" t="t"/>
            <a:pathLst>
              <a:path extrusionOk="0" h="33020" w="120000">
                <a:moveTo>
                  <a:pt x="0" y="16383"/>
                </a:moveTo>
                <a:lnTo>
                  <a:pt x="0" y="16383"/>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1" name="Google Shape;621;p32"/>
          <p:cNvSpPr/>
          <p:nvPr/>
        </p:nvSpPr>
        <p:spPr>
          <a:xfrm>
            <a:off x="8412162" y="3679825"/>
            <a:ext cx="0" cy="30162"/>
          </a:xfrm>
          <a:custGeom>
            <a:rect b="b" l="l" r="r" t="t"/>
            <a:pathLst>
              <a:path extrusionOk="0" h="33654" w="120000">
                <a:moveTo>
                  <a:pt x="0" y="16764"/>
                </a:moveTo>
                <a:lnTo>
                  <a:pt x="0" y="16764"/>
                </a:lnTo>
              </a:path>
            </a:pathLst>
          </a:custGeom>
          <a:noFill/>
          <a:ln cap="flat" cmpd="sng" w="33525">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2" name="Google Shape;622;p32"/>
          <p:cNvSpPr/>
          <p:nvPr/>
        </p:nvSpPr>
        <p:spPr>
          <a:xfrm>
            <a:off x="8412162" y="3729037"/>
            <a:ext cx="0" cy="30162"/>
          </a:xfrm>
          <a:custGeom>
            <a:rect b="b" l="l" r="r" t="t"/>
            <a:pathLst>
              <a:path extrusionOk="0" h="33020" w="120000">
                <a:moveTo>
                  <a:pt x="0" y="16383"/>
                </a:moveTo>
                <a:lnTo>
                  <a:pt x="0" y="16383"/>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3" name="Google Shape;623;p32"/>
          <p:cNvSpPr/>
          <p:nvPr/>
        </p:nvSpPr>
        <p:spPr>
          <a:xfrm>
            <a:off x="8412162" y="3778250"/>
            <a:ext cx="0" cy="30162"/>
          </a:xfrm>
          <a:custGeom>
            <a:rect b="b" l="l" r="r" t="t"/>
            <a:pathLst>
              <a:path extrusionOk="0" h="33654" w="120000">
                <a:moveTo>
                  <a:pt x="0" y="16763"/>
                </a:moveTo>
                <a:lnTo>
                  <a:pt x="0" y="16763"/>
                </a:lnTo>
              </a:path>
            </a:pathLst>
          </a:custGeom>
          <a:noFill/>
          <a:ln cap="flat" cmpd="sng" w="33525">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4" name="Google Shape;624;p32"/>
          <p:cNvSpPr/>
          <p:nvPr/>
        </p:nvSpPr>
        <p:spPr>
          <a:xfrm>
            <a:off x="8412162" y="3836987"/>
            <a:ext cx="0" cy="28575"/>
          </a:xfrm>
          <a:custGeom>
            <a:rect b="b" l="l" r="r" t="t"/>
            <a:pathLst>
              <a:path extrusionOk="0" h="33020" w="120000">
                <a:moveTo>
                  <a:pt x="0" y="16383"/>
                </a:moveTo>
                <a:lnTo>
                  <a:pt x="0" y="16383"/>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5" name="Google Shape;625;p32"/>
          <p:cNvSpPr/>
          <p:nvPr/>
        </p:nvSpPr>
        <p:spPr>
          <a:xfrm>
            <a:off x="8412162" y="3884612"/>
            <a:ext cx="0" cy="30162"/>
          </a:xfrm>
          <a:custGeom>
            <a:rect b="b" l="l" r="r" t="t"/>
            <a:pathLst>
              <a:path extrusionOk="0" h="33654" w="120000">
                <a:moveTo>
                  <a:pt x="0" y="16763"/>
                </a:moveTo>
                <a:lnTo>
                  <a:pt x="0" y="16763"/>
                </a:lnTo>
              </a:path>
            </a:pathLst>
          </a:custGeom>
          <a:noFill/>
          <a:ln cap="flat" cmpd="sng" w="33525">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6" name="Google Shape;626;p32"/>
          <p:cNvSpPr/>
          <p:nvPr/>
        </p:nvSpPr>
        <p:spPr>
          <a:xfrm>
            <a:off x="8412162" y="3933825"/>
            <a:ext cx="0" cy="30162"/>
          </a:xfrm>
          <a:custGeom>
            <a:rect b="b" l="l" r="r" t="t"/>
            <a:pathLst>
              <a:path extrusionOk="0" h="33020" w="120000">
                <a:moveTo>
                  <a:pt x="0" y="16383"/>
                </a:moveTo>
                <a:lnTo>
                  <a:pt x="0" y="16383"/>
                </a:lnTo>
              </a:path>
            </a:pathLst>
          </a:custGeom>
          <a:noFill/>
          <a:ln cap="flat" cmpd="sng" w="32750">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7" name="Google Shape;627;p32"/>
          <p:cNvSpPr/>
          <p:nvPr/>
        </p:nvSpPr>
        <p:spPr>
          <a:xfrm>
            <a:off x="8412162" y="3983037"/>
            <a:ext cx="0" cy="28575"/>
          </a:xfrm>
          <a:custGeom>
            <a:rect b="b" l="l" r="r" t="t"/>
            <a:pathLst>
              <a:path extrusionOk="0" h="33654" w="120000">
                <a:moveTo>
                  <a:pt x="0" y="16763"/>
                </a:moveTo>
                <a:lnTo>
                  <a:pt x="0" y="16763"/>
                </a:lnTo>
              </a:path>
            </a:pathLst>
          </a:custGeom>
          <a:noFill/>
          <a:ln cap="flat" cmpd="sng" w="33525">
            <a:solidFill>
              <a:srgbClr val="FF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8" name="Google Shape;628;p32"/>
          <p:cNvSpPr/>
          <p:nvPr/>
        </p:nvSpPr>
        <p:spPr>
          <a:xfrm>
            <a:off x="8401050" y="4040187"/>
            <a:ext cx="12700" cy="30162"/>
          </a:xfrm>
          <a:custGeom>
            <a:rect b="b" l="l" r="r" t="t"/>
            <a:pathLst>
              <a:path extrusionOk="0" h="33654" w="13335">
                <a:moveTo>
                  <a:pt x="12954" y="0"/>
                </a:moveTo>
                <a:lnTo>
                  <a:pt x="12954" y="33528"/>
                </a:lnTo>
                <a:lnTo>
                  <a:pt x="0" y="22097"/>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29" name="Google Shape;629;p32"/>
          <p:cNvSpPr/>
          <p:nvPr/>
        </p:nvSpPr>
        <p:spPr>
          <a:xfrm>
            <a:off x="8401050" y="4089400"/>
            <a:ext cx="12700" cy="30162"/>
          </a:xfrm>
          <a:custGeom>
            <a:rect b="b" l="l" r="r" t="t"/>
            <a:pathLst>
              <a:path extrusionOk="0" h="33020" w="13335">
                <a:moveTo>
                  <a:pt x="12954" y="0"/>
                </a:moveTo>
                <a:lnTo>
                  <a:pt x="12954" y="32765"/>
                </a:lnTo>
                <a:lnTo>
                  <a:pt x="0" y="32765"/>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0" name="Google Shape;630;p32"/>
          <p:cNvSpPr/>
          <p:nvPr/>
        </p:nvSpPr>
        <p:spPr>
          <a:xfrm>
            <a:off x="8401050" y="4138612"/>
            <a:ext cx="12700" cy="30162"/>
          </a:xfrm>
          <a:custGeom>
            <a:rect b="b" l="l" r="r" t="t"/>
            <a:pathLst>
              <a:path extrusionOk="0" h="33654" w="13335">
                <a:moveTo>
                  <a:pt x="12954" y="11430"/>
                </a:moveTo>
                <a:lnTo>
                  <a:pt x="12954" y="33528"/>
                </a:lnTo>
                <a:lnTo>
                  <a:pt x="0" y="33528"/>
                </a:lnTo>
                <a:lnTo>
                  <a:pt x="0" y="11430"/>
                </a:lnTo>
                <a:lnTo>
                  <a:pt x="12954" y="0"/>
                </a:lnTo>
                <a:lnTo>
                  <a:pt x="12954" y="1143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1" name="Google Shape;631;p32"/>
          <p:cNvSpPr/>
          <p:nvPr/>
        </p:nvSpPr>
        <p:spPr>
          <a:xfrm>
            <a:off x="8401050" y="4197350"/>
            <a:ext cx="12700" cy="19050"/>
          </a:xfrm>
          <a:custGeom>
            <a:rect b="b" l="l" r="r" t="t"/>
            <a:pathLst>
              <a:path extrusionOk="0" h="22225" w="13335">
                <a:moveTo>
                  <a:pt x="12954" y="0"/>
                </a:moveTo>
                <a:lnTo>
                  <a:pt x="12954" y="22097"/>
                </a:lnTo>
                <a:lnTo>
                  <a:pt x="0" y="22097"/>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2" name="Google Shape;632;p32"/>
          <p:cNvSpPr/>
          <p:nvPr/>
        </p:nvSpPr>
        <p:spPr>
          <a:xfrm>
            <a:off x="8401050" y="4244975"/>
            <a:ext cx="12700" cy="30162"/>
          </a:xfrm>
          <a:custGeom>
            <a:rect b="b" l="l" r="r" t="t"/>
            <a:pathLst>
              <a:path extrusionOk="0" h="33654" w="13335">
                <a:moveTo>
                  <a:pt x="12954" y="0"/>
                </a:moveTo>
                <a:lnTo>
                  <a:pt x="12954" y="33527"/>
                </a:lnTo>
                <a:lnTo>
                  <a:pt x="0" y="22097"/>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3" name="Google Shape;633;p32"/>
          <p:cNvSpPr/>
          <p:nvPr/>
        </p:nvSpPr>
        <p:spPr>
          <a:xfrm>
            <a:off x="8401050" y="4294187"/>
            <a:ext cx="12700" cy="30162"/>
          </a:xfrm>
          <a:custGeom>
            <a:rect b="b" l="l" r="r" t="t"/>
            <a:pathLst>
              <a:path extrusionOk="0" h="33020" w="13335">
                <a:moveTo>
                  <a:pt x="12954" y="0"/>
                </a:moveTo>
                <a:lnTo>
                  <a:pt x="12954" y="32765"/>
                </a:lnTo>
                <a:lnTo>
                  <a:pt x="0" y="32765"/>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4" name="Google Shape;634;p32"/>
          <p:cNvSpPr/>
          <p:nvPr/>
        </p:nvSpPr>
        <p:spPr>
          <a:xfrm>
            <a:off x="8401050" y="4343400"/>
            <a:ext cx="12700" cy="28575"/>
          </a:xfrm>
          <a:custGeom>
            <a:rect b="b" l="l" r="r" t="t"/>
            <a:pathLst>
              <a:path extrusionOk="0" h="33654" w="13335">
                <a:moveTo>
                  <a:pt x="12954" y="11430"/>
                </a:moveTo>
                <a:lnTo>
                  <a:pt x="12954" y="33528"/>
                </a:lnTo>
                <a:lnTo>
                  <a:pt x="0" y="33528"/>
                </a:lnTo>
                <a:lnTo>
                  <a:pt x="0" y="0"/>
                </a:lnTo>
                <a:lnTo>
                  <a:pt x="12954" y="0"/>
                </a:lnTo>
                <a:lnTo>
                  <a:pt x="12954" y="1143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5" name="Google Shape;635;p32"/>
          <p:cNvSpPr/>
          <p:nvPr/>
        </p:nvSpPr>
        <p:spPr>
          <a:xfrm>
            <a:off x="8401050" y="4392612"/>
            <a:ext cx="12700" cy="28575"/>
          </a:xfrm>
          <a:custGeom>
            <a:rect b="b" l="l" r="r" t="t"/>
            <a:pathLst>
              <a:path extrusionOk="0" h="33020" w="13335">
                <a:moveTo>
                  <a:pt x="12954" y="10668"/>
                </a:moveTo>
                <a:lnTo>
                  <a:pt x="12954" y="32765"/>
                </a:lnTo>
                <a:lnTo>
                  <a:pt x="0" y="32765"/>
                </a:lnTo>
                <a:lnTo>
                  <a:pt x="0" y="10668"/>
                </a:lnTo>
                <a:lnTo>
                  <a:pt x="12954" y="0"/>
                </a:lnTo>
                <a:lnTo>
                  <a:pt x="12954" y="1066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6" name="Google Shape;636;p32"/>
          <p:cNvSpPr/>
          <p:nvPr/>
        </p:nvSpPr>
        <p:spPr>
          <a:xfrm>
            <a:off x="8401050" y="4449762"/>
            <a:ext cx="12700" cy="30162"/>
          </a:xfrm>
          <a:custGeom>
            <a:rect b="b" l="l" r="r" t="t"/>
            <a:pathLst>
              <a:path extrusionOk="0" h="33020" w="13335">
                <a:moveTo>
                  <a:pt x="12954" y="0"/>
                </a:moveTo>
                <a:lnTo>
                  <a:pt x="12954" y="32765"/>
                </a:lnTo>
                <a:lnTo>
                  <a:pt x="0" y="32765"/>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7" name="Google Shape;637;p32"/>
          <p:cNvSpPr/>
          <p:nvPr/>
        </p:nvSpPr>
        <p:spPr>
          <a:xfrm>
            <a:off x="8401050" y="4498975"/>
            <a:ext cx="12700" cy="30162"/>
          </a:xfrm>
          <a:custGeom>
            <a:rect b="b" l="l" r="r" t="t"/>
            <a:pathLst>
              <a:path extrusionOk="0" h="33654" w="13335">
                <a:moveTo>
                  <a:pt x="12954" y="0"/>
                </a:moveTo>
                <a:lnTo>
                  <a:pt x="12954" y="33527"/>
                </a:lnTo>
                <a:lnTo>
                  <a:pt x="0" y="33527"/>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8" name="Google Shape;638;p32"/>
          <p:cNvSpPr/>
          <p:nvPr/>
        </p:nvSpPr>
        <p:spPr>
          <a:xfrm>
            <a:off x="8401050" y="4548187"/>
            <a:ext cx="12700" cy="28575"/>
          </a:xfrm>
          <a:custGeom>
            <a:rect b="b" l="l" r="r" t="t"/>
            <a:pathLst>
              <a:path extrusionOk="0" h="33020" w="13335">
                <a:moveTo>
                  <a:pt x="12954" y="10667"/>
                </a:moveTo>
                <a:lnTo>
                  <a:pt x="12954" y="32765"/>
                </a:lnTo>
                <a:lnTo>
                  <a:pt x="0" y="32765"/>
                </a:lnTo>
                <a:lnTo>
                  <a:pt x="0" y="0"/>
                </a:lnTo>
                <a:lnTo>
                  <a:pt x="12954" y="0"/>
                </a:lnTo>
                <a:lnTo>
                  <a:pt x="12954" y="1066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39" name="Google Shape;639;p32"/>
          <p:cNvSpPr/>
          <p:nvPr/>
        </p:nvSpPr>
        <p:spPr>
          <a:xfrm>
            <a:off x="8401050" y="4595812"/>
            <a:ext cx="12700" cy="30162"/>
          </a:xfrm>
          <a:custGeom>
            <a:rect b="b" l="l" r="r" t="t"/>
            <a:pathLst>
              <a:path extrusionOk="0" h="33020" w="13335">
                <a:moveTo>
                  <a:pt x="12954" y="10668"/>
                </a:moveTo>
                <a:lnTo>
                  <a:pt x="12954" y="32765"/>
                </a:lnTo>
                <a:lnTo>
                  <a:pt x="0" y="32765"/>
                </a:lnTo>
                <a:lnTo>
                  <a:pt x="0" y="10668"/>
                </a:lnTo>
                <a:lnTo>
                  <a:pt x="12954" y="0"/>
                </a:lnTo>
                <a:lnTo>
                  <a:pt x="12954" y="1066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0" name="Google Shape;640;p32"/>
          <p:cNvSpPr/>
          <p:nvPr/>
        </p:nvSpPr>
        <p:spPr>
          <a:xfrm>
            <a:off x="8401050" y="4654550"/>
            <a:ext cx="12700" cy="30162"/>
          </a:xfrm>
          <a:custGeom>
            <a:rect b="b" l="l" r="r" t="t"/>
            <a:pathLst>
              <a:path extrusionOk="0" h="33020" w="13335">
                <a:moveTo>
                  <a:pt x="12954" y="0"/>
                </a:moveTo>
                <a:lnTo>
                  <a:pt x="12954" y="32765"/>
                </a:lnTo>
                <a:lnTo>
                  <a:pt x="0" y="32765"/>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1" name="Google Shape;641;p32"/>
          <p:cNvSpPr/>
          <p:nvPr/>
        </p:nvSpPr>
        <p:spPr>
          <a:xfrm>
            <a:off x="8401050" y="4703762"/>
            <a:ext cx="12700" cy="28575"/>
          </a:xfrm>
          <a:custGeom>
            <a:rect b="b" l="l" r="r" t="t"/>
            <a:pathLst>
              <a:path extrusionOk="0" h="33654" w="13335">
                <a:moveTo>
                  <a:pt x="12954" y="0"/>
                </a:moveTo>
                <a:lnTo>
                  <a:pt x="12954" y="33528"/>
                </a:lnTo>
                <a:lnTo>
                  <a:pt x="0" y="33528"/>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2" name="Google Shape;642;p32"/>
          <p:cNvSpPr/>
          <p:nvPr/>
        </p:nvSpPr>
        <p:spPr>
          <a:xfrm>
            <a:off x="8401050" y="4752975"/>
            <a:ext cx="12700" cy="28575"/>
          </a:xfrm>
          <a:custGeom>
            <a:rect b="b" l="l" r="r" t="t"/>
            <a:pathLst>
              <a:path extrusionOk="0" h="33020" w="13335">
                <a:moveTo>
                  <a:pt x="12954" y="10668"/>
                </a:moveTo>
                <a:lnTo>
                  <a:pt x="12954" y="32766"/>
                </a:lnTo>
                <a:lnTo>
                  <a:pt x="0" y="32766"/>
                </a:lnTo>
                <a:lnTo>
                  <a:pt x="0" y="0"/>
                </a:lnTo>
                <a:lnTo>
                  <a:pt x="12954" y="0"/>
                </a:lnTo>
                <a:lnTo>
                  <a:pt x="12954" y="1066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3" name="Google Shape;643;p32"/>
          <p:cNvSpPr/>
          <p:nvPr/>
        </p:nvSpPr>
        <p:spPr>
          <a:xfrm>
            <a:off x="8401050" y="4800600"/>
            <a:ext cx="12700" cy="30162"/>
          </a:xfrm>
          <a:custGeom>
            <a:rect b="b" l="l" r="r" t="t"/>
            <a:pathLst>
              <a:path extrusionOk="0" h="33654" w="13335">
                <a:moveTo>
                  <a:pt x="12954" y="11429"/>
                </a:moveTo>
                <a:lnTo>
                  <a:pt x="12954" y="33527"/>
                </a:lnTo>
                <a:lnTo>
                  <a:pt x="0" y="33527"/>
                </a:lnTo>
                <a:lnTo>
                  <a:pt x="0" y="11429"/>
                </a:lnTo>
                <a:lnTo>
                  <a:pt x="12954" y="0"/>
                </a:lnTo>
                <a:lnTo>
                  <a:pt x="12954" y="11429"/>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4" name="Google Shape;644;p32"/>
          <p:cNvSpPr/>
          <p:nvPr/>
        </p:nvSpPr>
        <p:spPr>
          <a:xfrm>
            <a:off x="8401050" y="4859337"/>
            <a:ext cx="12700" cy="19050"/>
          </a:xfrm>
          <a:custGeom>
            <a:rect b="b" l="l" r="r" t="t"/>
            <a:pathLst>
              <a:path extrusionOk="0" h="22225" w="13335">
                <a:moveTo>
                  <a:pt x="12954" y="0"/>
                </a:moveTo>
                <a:lnTo>
                  <a:pt x="12954" y="22097"/>
                </a:lnTo>
                <a:lnTo>
                  <a:pt x="0" y="22097"/>
                </a:lnTo>
                <a:lnTo>
                  <a:pt x="0" y="0"/>
                </a:lnTo>
                <a:lnTo>
                  <a:pt x="12954" y="0"/>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5" name="Google Shape;645;p32"/>
          <p:cNvSpPr/>
          <p:nvPr/>
        </p:nvSpPr>
        <p:spPr>
          <a:xfrm>
            <a:off x="5654675" y="3476625"/>
            <a:ext cx="2759075" cy="1401762"/>
          </a:xfrm>
          <a:custGeom>
            <a:rect b="b" l="l" r="r" t="t"/>
            <a:pathLst>
              <a:path extrusionOk="0" h="1590039" w="3035300">
                <a:moveTo>
                  <a:pt x="0" y="0"/>
                </a:moveTo>
                <a:lnTo>
                  <a:pt x="25140" y="0"/>
                </a:lnTo>
                <a:lnTo>
                  <a:pt x="62492" y="10662"/>
                </a:lnTo>
                <a:lnTo>
                  <a:pt x="249943" y="10662"/>
                </a:lnTo>
                <a:lnTo>
                  <a:pt x="299480" y="22100"/>
                </a:lnTo>
                <a:lnTo>
                  <a:pt x="412253" y="22100"/>
                </a:lnTo>
                <a:lnTo>
                  <a:pt x="474746" y="32762"/>
                </a:lnTo>
                <a:lnTo>
                  <a:pt x="599718" y="32762"/>
                </a:lnTo>
                <a:lnTo>
                  <a:pt x="674395" y="44201"/>
                </a:lnTo>
                <a:lnTo>
                  <a:pt x="736874" y="44201"/>
                </a:lnTo>
                <a:lnTo>
                  <a:pt x="874045" y="54863"/>
                </a:lnTo>
                <a:lnTo>
                  <a:pt x="1024157" y="54863"/>
                </a:lnTo>
                <a:lnTo>
                  <a:pt x="1161327" y="66289"/>
                </a:lnTo>
                <a:lnTo>
                  <a:pt x="1298484" y="76963"/>
                </a:lnTo>
                <a:lnTo>
                  <a:pt x="1436410" y="76963"/>
                </a:lnTo>
                <a:lnTo>
                  <a:pt x="1498903" y="88390"/>
                </a:lnTo>
                <a:lnTo>
                  <a:pt x="1623875" y="88390"/>
                </a:lnTo>
                <a:lnTo>
                  <a:pt x="1673399" y="99064"/>
                </a:lnTo>
                <a:lnTo>
                  <a:pt x="1786185" y="99064"/>
                </a:lnTo>
                <a:lnTo>
                  <a:pt x="1835709" y="110490"/>
                </a:lnTo>
                <a:lnTo>
                  <a:pt x="1972879" y="110490"/>
                </a:lnTo>
                <a:lnTo>
                  <a:pt x="2048314" y="121152"/>
                </a:lnTo>
                <a:lnTo>
                  <a:pt x="2123005" y="121152"/>
                </a:lnTo>
                <a:lnTo>
                  <a:pt x="2197682" y="132591"/>
                </a:lnTo>
                <a:lnTo>
                  <a:pt x="2347794" y="132591"/>
                </a:lnTo>
                <a:lnTo>
                  <a:pt x="2410287" y="143253"/>
                </a:lnTo>
                <a:lnTo>
                  <a:pt x="2523060" y="143253"/>
                </a:lnTo>
                <a:lnTo>
                  <a:pt x="2572597" y="154679"/>
                </a:lnTo>
                <a:lnTo>
                  <a:pt x="2672415" y="154679"/>
                </a:lnTo>
                <a:lnTo>
                  <a:pt x="2722709" y="165353"/>
                </a:lnTo>
                <a:lnTo>
                  <a:pt x="2760048" y="165353"/>
                </a:lnTo>
                <a:lnTo>
                  <a:pt x="2797387" y="176780"/>
                </a:lnTo>
                <a:lnTo>
                  <a:pt x="2834726" y="176780"/>
                </a:lnTo>
                <a:lnTo>
                  <a:pt x="2872065" y="187454"/>
                </a:lnTo>
                <a:lnTo>
                  <a:pt x="2897218" y="198880"/>
                </a:lnTo>
                <a:lnTo>
                  <a:pt x="2922359" y="198880"/>
                </a:lnTo>
                <a:lnTo>
                  <a:pt x="2947512" y="209555"/>
                </a:lnTo>
                <a:lnTo>
                  <a:pt x="2972653" y="220981"/>
                </a:lnTo>
                <a:lnTo>
                  <a:pt x="2984851" y="220981"/>
                </a:lnTo>
                <a:lnTo>
                  <a:pt x="2997036" y="231643"/>
                </a:lnTo>
                <a:lnTo>
                  <a:pt x="2997036" y="243081"/>
                </a:lnTo>
                <a:lnTo>
                  <a:pt x="3009991" y="253744"/>
                </a:lnTo>
                <a:lnTo>
                  <a:pt x="3022190" y="265170"/>
                </a:lnTo>
                <a:lnTo>
                  <a:pt x="3022190" y="309371"/>
                </a:lnTo>
                <a:lnTo>
                  <a:pt x="3035145" y="331472"/>
                </a:lnTo>
                <a:lnTo>
                  <a:pt x="3022190" y="353560"/>
                </a:lnTo>
                <a:lnTo>
                  <a:pt x="3022190" y="364234"/>
                </a:lnTo>
                <a:lnTo>
                  <a:pt x="3009991" y="375661"/>
                </a:lnTo>
                <a:lnTo>
                  <a:pt x="3009991" y="386335"/>
                </a:lnTo>
                <a:lnTo>
                  <a:pt x="2997036" y="397761"/>
                </a:lnTo>
                <a:lnTo>
                  <a:pt x="2984851" y="408435"/>
                </a:lnTo>
                <a:lnTo>
                  <a:pt x="2972653" y="408435"/>
                </a:lnTo>
                <a:lnTo>
                  <a:pt x="2959698" y="419098"/>
                </a:lnTo>
                <a:lnTo>
                  <a:pt x="2947512" y="430524"/>
                </a:lnTo>
                <a:lnTo>
                  <a:pt x="2922359" y="441198"/>
                </a:lnTo>
                <a:lnTo>
                  <a:pt x="2897218" y="463299"/>
                </a:lnTo>
                <a:lnTo>
                  <a:pt x="2872065" y="474725"/>
                </a:lnTo>
                <a:lnTo>
                  <a:pt x="2847681" y="485387"/>
                </a:lnTo>
                <a:lnTo>
                  <a:pt x="2822541" y="496826"/>
                </a:lnTo>
                <a:lnTo>
                  <a:pt x="2785202" y="518914"/>
                </a:lnTo>
                <a:lnTo>
                  <a:pt x="2734908" y="529588"/>
                </a:lnTo>
                <a:lnTo>
                  <a:pt x="2697569" y="551689"/>
                </a:lnTo>
                <a:lnTo>
                  <a:pt x="2647275" y="563115"/>
                </a:lnTo>
                <a:lnTo>
                  <a:pt x="2597738" y="585216"/>
                </a:lnTo>
                <a:lnTo>
                  <a:pt x="2560399" y="607316"/>
                </a:lnTo>
                <a:lnTo>
                  <a:pt x="2460581" y="640079"/>
                </a:lnTo>
                <a:lnTo>
                  <a:pt x="2410287" y="662180"/>
                </a:lnTo>
                <a:lnTo>
                  <a:pt x="2360749" y="673606"/>
                </a:lnTo>
                <a:lnTo>
                  <a:pt x="2322654" y="695706"/>
                </a:lnTo>
                <a:lnTo>
                  <a:pt x="2285315" y="706369"/>
                </a:lnTo>
                <a:lnTo>
                  <a:pt x="2247976" y="728469"/>
                </a:lnTo>
                <a:lnTo>
                  <a:pt x="2210638" y="739896"/>
                </a:lnTo>
                <a:lnTo>
                  <a:pt x="2185484" y="750570"/>
                </a:lnTo>
                <a:lnTo>
                  <a:pt x="2148145" y="761996"/>
                </a:lnTo>
                <a:lnTo>
                  <a:pt x="2123005" y="772658"/>
                </a:lnTo>
                <a:lnTo>
                  <a:pt x="2110806" y="784097"/>
                </a:lnTo>
                <a:lnTo>
                  <a:pt x="2085666" y="794759"/>
                </a:lnTo>
                <a:lnTo>
                  <a:pt x="2060512" y="806197"/>
                </a:lnTo>
                <a:lnTo>
                  <a:pt x="2035372" y="816859"/>
                </a:lnTo>
                <a:lnTo>
                  <a:pt x="1998033" y="838960"/>
                </a:lnTo>
                <a:lnTo>
                  <a:pt x="1960681" y="849622"/>
                </a:lnTo>
                <a:lnTo>
                  <a:pt x="1848664" y="915924"/>
                </a:lnTo>
                <a:lnTo>
                  <a:pt x="1810569" y="949451"/>
                </a:lnTo>
                <a:lnTo>
                  <a:pt x="1723693" y="1004314"/>
                </a:lnTo>
                <a:lnTo>
                  <a:pt x="1685597" y="1026414"/>
                </a:lnTo>
                <a:lnTo>
                  <a:pt x="1636060" y="1059941"/>
                </a:lnTo>
                <a:lnTo>
                  <a:pt x="1598721" y="1092704"/>
                </a:lnTo>
                <a:lnTo>
                  <a:pt x="1561382" y="1114805"/>
                </a:lnTo>
                <a:lnTo>
                  <a:pt x="1460794" y="1203195"/>
                </a:lnTo>
                <a:lnTo>
                  <a:pt x="1423455" y="1236722"/>
                </a:lnTo>
                <a:lnTo>
                  <a:pt x="1399072" y="1269484"/>
                </a:lnTo>
                <a:lnTo>
                  <a:pt x="1360976" y="1302247"/>
                </a:lnTo>
                <a:lnTo>
                  <a:pt x="1336592" y="1335774"/>
                </a:lnTo>
                <a:lnTo>
                  <a:pt x="1311439" y="1368549"/>
                </a:lnTo>
                <a:lnTo>
                  <a:pt x="1286298" y="1390637"/>
                </a:lnTo>
                <a:lnTo>
                  <a:pt x="1274100" y="1424176"/>
                </a:lnTo>
                <a:lnTo>
                  <a:pt x="1248960" y="1456939"/>
                </a:lnTo>
                <a:lnTo>
                  <a:pt x="1236004" y="1490466"/>
                </a:lnTo>
                <a:lnTo>
                  <a:pt x="1223806" y="1523229"/>
                </a:lnTo>
                <a:lnTo>
                  <a:pt x="1211621" y="1545329"/>
                </a:lnTo>
                <a:lnTo>
                  <a:pt x="1198666" y="1578856"/>
                </a:lnTo>
                <a:lnTo>
                  <a:pt x="1186467" y="1589530"/>
                </a:lnTo>
              </a:path>
            </a:pathLst>
          </a:custGeom>
          <a:noFill/>
          <a:ln cap="flat" cmpd="sng" w="227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6" name="Google Shape;646;p32"/>
          <p:cNvSpPr/>
          <p:nvPr/>
        </p:nvSpPr>
        <p:spPr>
          <a:xfrm>
            <a:off x="5654675" y="3992562"/>
            <a:ext cx="2759075" cy="896937"/>
          </a:xfrm>
          <a:custGeom>
            <a:rect b="b" l="l" r="r" t="t"/>
            <a:pathLst>
              <a:path extrusionOk="0" h="1016000" w="3035300">
                <a:moveTo>
                  <a:pt x="0" y="0"/>
                </a:moveTo>
                <a:lnTo>
                  <a:pt x="74677" y="0"/>
                </a:lnTo>
                <a:lnTo>
                  <a:pt x="112016" y="10662"/>
                </a:lnTo>
                <a:lnTo>
                  <a:pt x="249943" y="10662"/>
                </a:lnTo>
                <a:lnTo>
                  <a:pt x="312435" y="22100"/>
                </a:lnTo>
                <a:lnTo>
                  <a:pt x="424452" y="22100"/>
                </a:lnTo>
                <a:lnTo>
                  <a:pt x="486931" y="32762"/>
                </a:lnTo>
                <a:lnTo>
                  <a:pt x="686580" y="32762"/>
                </a:lnTo>
                <a:lnTo>
                  <a:pt x="749073" y="44201"/>
                </a:lnTo>
                <a:lnTo>
                  <a:pt x="887000" y="54863"/>
                </a:lnTo>
                <a:lnTo>
                  <a:pt x="1024157" y="54863"/>
                </a:lnTo>
                <a:lnTo>
                  <a:pt x="1173512" y="66289"/>
                </a:lnTo>
                <a:lnTo>
                  <a:pt x="1311439" y="76963"/>
                </a:lnTo>
                <a:lnTo>
                  <a:pt x="1436410" y="76963"/>
                </a:lnTo>
                <a:lnTo>
                  <a:pt x="1511088" y="88390"/>
                </a:lnTo>
                <a:lnTo>
                  <a:pt x="1623875" y="88390"/>
                </a:lnTo>
                <a:lnTo>
                  <a:pt x="1685597" y="99064"/>
                </a:lnTo>
                <a:lnTo>
                  <a:pt x="1848664" y="99064"/>
                </a:lnTo>
                <a:lnTo>
                  <a:pt x="1886003" y="110490"/>
                </a:lnTo>
                <a:lnTo>
                  <a:pt x="1972879" y="110490"/>
                </a:lnTo>
                <a:lnTo>
                  <a:pt x="2060512" y="121152"/>
                </a:lnTo>
                <a:lnTo>
                  <a:pt x="2210638" y="121152"/>
                </a:lnTo>
                <a:lnTo>
                  <a:pt x="2285315" y="132591"/>
                </a:lnTo>
                <a:lnTo>
                  <a:pt x="2410287" y="132591"/>
                </a:lnTo>
                <a:lnTo>
                  <a:pt x="2472766" y="143253"/>
                </a:lnTo>
                <a:lnTo>
                  <a:pt x="2585553" y="143253"/>
                </a:lnTo>
                <a:lnTo>
                  <a:pt x="2635077" y="154679"/>
                </a:lnTo>
                <a:lnTo>
                  <a:pt x="2685370" y="154679"/>
                </a:lnTo>
                <a:lnTo>
                  <a:pt x="2734908" y="165353"/>
                </a:lnTo>
                <a:lnTo>
                  <a:pt x="2772247" y="165353"/>
                </a:lnTo>
                <a:lnTo>
                  <a:pt x="2810342" y="176780"/>
                </a:lnTo>
                <a:lnTo>
                  <a:pt x="2847681" y="176780"/>
                </a:lnTo>
                <a:lnTo>
                  <a:pt x="2885020" y="187454"/>
                </a:lnTo>
                <a:lnTo>
                  <a:pt x="2910174" y="187454"/>
                </a:lnTo>
                <a:lnTo>
                  <a:pt x="2934557" y="198880"/>
                </a:lnTo>
                <a:lnTo>
                  <a:pt x="2959698" y="209543"/>
                </a:lnTo>
                <a:lnTo>
                  <a:pt x="2972653" y="209543"/>
                </a:lnTo>
                <a:lnTo>
                  <a:pt x="2984851" y="220981"/>
                </a:lnTo>
                <a:lnTo>
                  <a:pt x="2997036" y="231643"/>
                </a:lnTo>
                <a:lnTo>
                  <a:pt x="3009991" y="243081"/>
                </a:lnTo>
                <a:lnTo>
                  <a:pt x="3022190" y="243081"/>
                </a:lnTo>
                <a:lnTo>
                  <a:pt x="3022190" y="253744"/>
                </a:lnTo>
                <a:lnTo>
                  <a:pt x="3035145" y="264418"/>
                </a:lnTo>
                <a:lnTo>
                  <a:pt x="3035145" y="342134"/>
                </a:lnTo>
                <a:lnTo>
                  <a:pt x="3022190" y="364234"/>
                </a:lnTo>
                <a:lnTo>
                  <a:pt x="3022190" y="374897"/>
                </a:lnTo>
                <a:lnTo>
                  <a:pt x="3009991" y="386335"/>
                </a:lnTo>
                <a:lnTo>
                  <a:pt x="2997036" y="396997"/>
                </a:lnTo>
                <a:lnTo>
                  <a:pt x="2984851" y="408435"/>
                </a:lnTo>
                <a:lnTo>
                  <a:pt x="2972653" y="419098"/>
                </a:lnTo>
                <a:lnTo>
                  <a:pt x="2947512" y="430524"/>
                </a:lnTo>
                <a:lnTo>
                  <a:pt x="2934557" y="441198"/>
                </a:lnTo>
                <a:lnTo>
                  <a:pt x="2910174" y="452625"/>
                </a:lnTo>
                <a:lnTo>
                  <a:pt x="2885020" y="474725"/>
                </a:lnTo>
                <a:lnTo>
                  <a:pt x="2859880" y="485387"/>
                </a:lnTo>
                <a:lnTo>
                  <a:pt x="2834726" y="496826"/>
                </a:lnTo>
                <a:lnTo>
                  <a:pt x="2797387" y="518914"/>
                </a:lnTo>
                <a:lnTo>
                  <a:pt x="2760048" y="529588"/>
                </a:lnTo>
                <a:lnTo>
                  <a:pt x="2722709" y="551689"/>
                </a:lnTo>
                <a:lnTo>
                  <a:pt x="2672415" y="563115"/>
                </a:lnTo>
                <a:lnTo>
                  <a:pt x="2635077" y="585216"/>
                </a:lnTo>
                <a:lnTo>
                  <a:pt x="2585553" y="595878"/>
                </a:lnTo>
                <a:lnTo>
                  <a:pt x="2497920" y="640079"/>
                </a:lnTo>
                <a:lnTo>
                  <a:pt x="2460581" y="651505"/>
                </a:lnTo>
                <a:lnTo>
                  <a:pt x="2410287" y="672842"/>
                </a:lnTo>
                <a:lnTo>
                  <a:pt x="2372948" y="694942"/>
                </a:lnTo>
                <a:lnTo>
                  <a:pt x="2335609" y="706369"/>
                </a:lnTo>
                <a:lnTo>
                  <a:pt x="2298270" y="728469"/>
                </a:lnTo>
                <a:lnTo>
                  <a:pt x="2260162" y="739131"/>
                </a:lnTo>
                <a:lnTo>
                  <a:pt x="2197682" y="783333"/>
                </a:lnTo>
                <a:lnTo>
                  <a:pt x="2135190" y="816859"/>
                </a:lnTo>
                <a:lnTo>
                  <a:pt x="2085666" y="861060"/>
                </a:lnTo>
                <a:lnTo>
                  <a:pt x="2040852" y="889339"/>
                </a:lnTo>
                <a:lnTo>
                  <a:pt x="2003573" y="915236"/>
                </a:lnTo>
                <a:lnTo>
                  <a:pt x="1969955" y="941319"/>
                </a:lnTo>
                <a:lnTo>
                  <a:pt x="1936122" y="970156"/>
                </a:lnTo>
                <a:lnTo>
                  <a:pt x="1898202" y="1004314"/>
                </a:lnTo>
                <a:lnTo>
                  <a:pt x="1886003" y="1015740"/>
                </a:lnTo>
              </a:path>
            </a:pathLst>
          </a:custGeom>
          <a:noFill/>
          <a:ln cap="flat" cmpd="sng" w="2235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47" name="Google Shape;647;p32"/>
          <p:cNvSpPr txBox="1"/>
          <p:nvPr/>
        </p:nvSpPr>
        <p:spPr>
          <a:xfrm>
            <a:off x="6470650" y="4926012"/>
            <a:ext cx="968375" cy="327025"/>
          </a:xfrm>
          <a:prstGeom prst="rect">
            <a:avLst/>
          </a:prstGeom>
          <a:noFill/>
          <a:ln>
            <a:noFill/>
          </a:ln>
        </p:spPr>
        <p:txBody>
          <a:bodyPr anchorCtr="0" anchor="t" bIns="0" lIns="0" spcFirstLastPara="1" rIns="0" wrap="square" tIns="12525">
            <a:spAutoFit/>
          </a:bodyPr>
          <a:lstStyle/>
          <a:p>
            <a:pPr indent="0" lvl="0" marL="11112" marR="0" rtl="0" algn="l">
              <a:lnSpc>
                <a:spcPct val="100000"/>
              </a:lnSpc>
              <a:spcBef>
                <a:spcPts val="0"/>
              </a:spcBef>
              <a:spcAft>
                <a:spcPts val="0"/>
              </a:spcAft>
              <a:buClr>
                <a:schemeClr val="dk1"/>
              </a:buClr>
              <a:buSzPts val="2000"/>
              <a:buFont typeface="Times New Roman"/>
              <a:buNone/>
            </a:pPr>
            <a:r>
              <a:rPr b="0" i="1" lang="en-US" sz="2000" u="none">
                <a:solidFill>
                  <a:schemeClr val="dk1"/>
                </a:solidFill>
                <a:latin typeface="Times New Roman"/>
                <a:ea typeface="Times New Roman"/>
                <a:cs typeface="Times New Roman"/>
                <a:sym typeface="Times New Roman"/>
              </a:rPr>
              <a:t>T</a:t>
            </a:r>
            <a:r>
              <a:rPr b="0" baseline="-25000" i="1" lang="en-US" sz="2000" u="none">
                <a:solidFill>
                  <a:schemeClr val="dk1"/>
                </a:solidFill>
                <a:latin typeface="Times New Roman"/>
                <a:ea typeface="Times New Roman"/>
                <a:cs typeface="Times New Roman"/>
                <a:sym typeface="Times New Roman"/>
              </a:rPr>
              <a:t>dev </a:t>
            </a:r>
            <a:r>
              <a:rPr b="0" i="1" lang="en-US" sz="2000" u="none">
                <a:solidFill>
                  <a:schemeClr val="dk1"/>
                </a:solidFill>
                <a:latin typeface="Times New Roman"/>
                <a:ea typeface="Times New Roman"/>
                <a:cs typeface="Times New Roman"/>
                <a:sym typeface="Times New Roman"/>
              </a:rPr>
              <a:t>Nm </a:t>
            </a:r>
            <a:endParaRPr/>
          </a:p>
        </p:txBody>
      </p:sp>
      <p:sp>
        <p:nvSpPr>
          <p:cNvPr id="648" name="Google Shape;648;p32"/>
          <p:cNvSpPr txBox="1"/>
          <p:nvPr/>
        </p:nvSpPr>
        <p:spPr>
          <a:xfrm rot="-5400000">
            <a:off x="3954462" y="3013075"/>
            <a:ext cx="2711450" cy="320675"/>
          </a:xfrm>
          <a:prstGeom prst="rect">
            <a:avLst/>
          </a:prstGeom>
          <a:noFill/>
          <a:ln>
            <a:noFill/>
          </a:ln>
        </p:spPr>
        <p:txBody>
          <a:bodyPr anchorCtr="0" anchor="t" bIns="0" lIns="0" spcFirstLastPara="1" rIns="0" wrap="square" tIns="12525">
            <a:spAutoFit/>
          </a:bodyPr>
          <a:lstStyle/>
          <a:p>
            <a:pPr indent="0" lvl="0" marL="0" marR="0" rtl="0" algn="ctr">
              <a:lnSpc>
                <a:spcPct val="115000"/>
              </a:lnSpc>
              <a:spcBef>
                <a:spcPts val="0"/>
              </a:spcBef>
              <a:spcAft>
                <a:spcPts val="0"/>
              </a:spcAft>
              <a:buClr>
                <a:schemeClr val="dk1"/>
              </a:buClr>
              <a:buSzPts val="2000"/>
              <a:buFont typeface="Times New Roman"/>
              <a:buNone/>
            </a:pPr>
            <a:r>
              <a:rPr b="0" i="1" lang="en-US" sz="2000" u="none">
                <a:solidFill>
                  <a:schemeClr val="dk1"/>
                </a:solidFill>
                <a:latin typeface="Times New Roman"/>
                <a:ea typeface="Times New Roman"/>
                <a:cs typeface="Times New Roman"/>
                <a:sym typeface="Times New Roman"/>
              </a:rPr>
              <a:t>Speed, </a:t>
            </a:r>
            <a:r>
              <a:rPr b="0" i="0" lang="en-US" sz="2000" u="none">
                <a:solidFill>
                  <a:schemeClr val="dk1"/>
                </a:solidFill>
                <a:latin typeface="Times New Roman"/>
                <a:ea typeface="Times New Roman"/>
                <a:cs typeface="Times New Roman"/>
                <a:sym typeface="Times New Roman"/>
              </a:rPr>
              <a:t>Rad/sec</a:t>
            </a:r>
            <a:endParaRPr/>
          </a:p>
        </p:txBody>
      </p:sp>
      <p:sp>
        <p:nvSpPr>
          <p:cNvPr id="649" name="Google Shape;649;p32"/>
          <p:cNvSpPr txBox="1"/>
          <p:nvPr/>
        </p:nvSpPr>
        <p:spPr>
          <a:xfrm>
            <a:off x="8015287" y="2003425"/>
            <a:ext cx="846137" cy="619125"/>
          </a:xfrm>
          <a:prstGeom prst="rect">
            <a:avLst/>
          </a:prstGeom>
          <a:noFill/>
          <a:ln>
            <a:noFill/>
          </a:ln>
        </p:spPr>
        <p:txBody>
          <a:bodyPr anchorCtr="0" anchor="t" bIns="0" lIns="0" spcFirstLastPara="1" rIns="0" wrap="square" tIns="31900">
            <a:spAutoFit/>
          </a:bodyPr>
          <a:lstStyle/>
          <a:p>
            <a:pPr indent="77788" lvl="0" marL="11112" marR="0" rtl="0" algn="l">
              <a:lnSpc>
                <a:spcPct val="115000"/>
              </a:lnSpc>
              <a:spcBef>
                <a:spcPts val="0"/>
              </a:spcBef>
              <a:spcAft>
                <a:spcPts val="0"/>
              </a:spcAft>
              <a:buClr>
                <a:schemeClr val="dk1"/>
              </a:buClr>
              <a:buSzPts val="2000"/>
              <a:buFont typeface="Times New Roman"/>
              <a:buNone/>
            </a:pPr>
            <a:r>
              <a:rPr b="0" i="1" lang="en-US" sz="2000" u="none">
                <a:solidFill>
                  <a:schemeClr val="dk1"/>
                </a:solidFill>
                <a:latin typeface="Times New Roman"/>
                <a:ea typeface="Times New Roman"/>
                <a:cs typeface="Times New Roman"/>
                <a:sym typeface="Times New Roman"/>
              </a:rPr>
              <a:t>Rated  V</a:t>
            </a:r>
            <a:r>
              <a:rPr b="0" baseline="-25000" i="1" lang="en-US" sz="2000" u="none">
                <a:solidFill>
                  <a:schemeClr val="dk1"/>
                </a:solidFill>
                <a:latin typeface="Times New Roman"/>
                <a:ea typeface="Times New Roman"/>
                <a:cs typeface="Times New Roman"/>
                <a:sym typeface="Times New Roman"/>
              </a:rPr>
              <a:t>1 </a:t>
            </a:r>
            <a:r>
              <a:rPr b="0" i="1" lang="en-US" sz="2000" u="none">
                <a:solidFill>
                  <a:schemeClr val="dk1"/>
                </a:solidFill>
                <a:latin typeface="Times New Roman"/>
                <a:ea typeface="Times New Roman"/>
                <a:cs typeface="Times New Roman"/>
                <a:sym typeface="Times New Roman"/>
              </a:rPr>
              <a:t>&amp; f</a:t>
            </a:r>
            <a:r>
              <a:rPr b="0" baseline="-25000" i="1" lang="en-US" sz="2000" u="none">
                <a:solidFill>
                  <a:schemeClr val="dk1"/>
                </a:solidFill>
                <a:latin typeface="Times New Roman"/>
                <a:ea typeface="Times New Roman"/>
                <a:cs typeface="Times New Roman"/>
                <a:sym typeface="Times New Roman"/>
              </a:rPr>
              <a:t>o</a:t>
            </a:r>
            <a:endParaRPr/>
          </a:p>
        </p:txBody>
      </p:sp>
      <p:sp>
        <p:nvSpPr>
          <p:cNvPr id="650" name="Google Shape;650;p32"/>
          <p:cNvSpPr/>
          <p:nvPr/>
        </p:nvSpPr>
        <p:spPr>
          <a:xfrm>
            <a:off x="6403975" y="1381125"/>
            <a:ext cx="2009775" cy="1744662"/>
          </a:xfrm>
          <a:custGeom>
            <a:rect b="b" l="l" r="r" t="t"/>
            <a:pathLst>
              <a:path extrusionOk="0" h="1976120" w="2211070">
                <a:moveTo>
                  <a:pt x="2210561" y="1975865"/>
                </a:moveTo>
                <a:lnTo>
                  <a:pt x="2210561" y="1965197"/>
                </a:lnTo>
                <a:lnTo>
                  <a:pt x="2185415" y="1953767"/>
                </a:lnTo>
                <a:lnTo>
                  <a:pt x="2172461" y="1953767"/>
                </a:lnTo>
                <a:lnTo>
                  <a:pt x="2172461" y="1965197"/>
                </a:lnTo>
                <a:lnTo>
                  <a:pt x="2197607" y="1975865"/>
                </a:lnTo>
                <a:lnTo>
                  <a:pt x="2210561" y="1975865"/>
                </a:lnTo>
                <a:close/>
              </a:path>
              <a:path extrusionOk="0" h="1976120" w="2211070">
                <a:moveTo>
                  <a:pt x="2148077" y="1953767"/>
                </a:moveTo>
                <a:lnTo>
                  <a:pt x="2148077" y="1943099"/>
                </a:lnTo>
                <a:lnTo>
                  <a:pt x="2122931" y="1932432"/>
                </a:lnTo>
                <a:lnTo>
                  <a:pt x="2109977" y="1932432"/>
                </a:lnTo>
                <a:lnTo>
                  <a:pt x="2109977" y="1943099"/>
                </a:lnTo>
                <a:lnTo>
                  <a:pt x="2148077" y="1953767"/>
                </a:lnTo>
                <a:close/>
              </a:path>
              <a:path extrusionOk="0" h="1976120" w="2211070">
                <a:moveTo>
                  <a:pt x="2085593" y="1932432"/>
                </a:moveTo>
                <a:lnTo>
                  <a:pt x="2085593" y="1921002"/>
                </a:lnTo>
                <a:lnTo>
                  <a:pt x="2060447" y="1910333"/>
                </a:lnTo>
                <a:lnTo>
                  <a:pt x="2047493" y="1910333"/>
                </a:lnTo>
                <a:lnTo>
                  <a:pt x="2047493" y="1921002"/>
                </a:lnTo>
                <a:lnTo>
                  <a:pt x="2060447" y="1921002"/>
                </a:lnTo>
                <a:lnTo>
                  <a:pt x="2085593" y="1932432"/>
                </a:lnTo>
                <a:close/>
              </a:path>
              <a:path extrusionOk="0" h="1976120" w="2211070">
                <a:moveTo>
                  <a:pt x="2023109" y="1898903"/>
                </a:moveTo>
                <a:lnTo>
                  <a:pt x="1997963" y="1888235"/>
                </a:lnTo>
                <a:lnTo>
                  <a:pt x="1997963" y="1898903"/>
                </a:lnTo>
                <a:lnTo>
                  <a:pt x="2023109" y="1898903"/>
                </a:lnTo>
                <a:close/>
              </a:path>
              <a:path extrusionOk="0" h="1976120" w="2211070">
                <a:moveTo>
                  <a:pt x="1885187" y="1844039"/>
                </a:moveTo>
                <a:lnTo>
                  <a:pt x="1885187" y="1832609"/>
                </a:lnTo>
                <a:lnTo>
                  <a:pt x="1872995" y="1832609"/>
                </a:lnTo>
                <a:lnTo>
                  <a:pt x="1872995" y="1844039"/>
                </a:lnTo>
                <a:lnTo>
                  <a:pt x="1885187" y="1844039"/>
                </a:lnTo>
                <a:close/>
              </a:path>
              <a:path extrusionOk="0" h="1976120" w="2211070">
                <a:moveTo>
                  <a:pt x="1910333" y="1854708"/>
                </a:moveTo>
                <a:lnTo>
                  <a:pt x="1910333" y="1844039"/>
                </a:lnTo>
                <a:lnTo>
                  <a:pt x="1885187" y="1844039"/>
                </a:lnTo>
                <a:lnTo>
                  <a:pt x="1898141" y="1854708"/>
                </a:lnTo>
                <a:lnTo>
                  <a:pt x="1910333" y="1854708"/>
                </a:lnTo>
                <a:close/>
              </a:path>
              <a:path extrusionOk="0" h="1976120" w="2211070">
                <a:moveTo>
                  <a:pt x="1847849" y="1832609"/>
                </a:moveTo>
                <a:lnTo>
                  <a:pt x="1847849" y="1821941"/>
                </a:lnTo>
                <a:lnTo>
                  <a:pt x="1822703" y="1810511"/>
                </a:lnTo>
                <a:lnTo>
                  <a:pt x="1810511" y="1810511"/>
                </a:lnTo>
                <a:lnTo>
                  <a:pt x="1810511" y="1821941"/>
                </a:lnTo>
                <a:lnTo>
                  <a:pt x="1822703" y="1821941"/>
                </a:lnTo>
                <a:lnTo>
                  <a:pt x="1835657" y="1832609"/>
                </a:lnTo>
                <a:lnTo>
                  <a:pt x="1847849" y="1832609"/>
                </a:lnTo>
                <a:close/>
              </a:path>
              <a:path extrusionOk="0" h="1976120" w="2211070">
                <a:moveTo>
                  <a:pt x="1735835" y="1777745"/>
                </a:moveTo>
                <a:lnTo>
                  <a:pt x="1735835" y="1766315"/>
                </a:lnTo>
                <a:lnTo>
                  <a:pt x="1710689" y="1755647"/>
                </a:lnTo>
                <a:lnTo>
                  <a:pt x="1698497" y="1755647"/>
                </a:lnTo>
                <a:lnTo>
                  <a:pt x="1698497" y="1766315"/>
                </a:lnTo>
                <a:lnTo>
                  <a:pt x="1722881" y="1777745"/>
                </a:lnTo>
                <a:lnTo>
                  <a:pt x="1735835" y="1777745"/>
                </a:lnTo>
                <a:close/>
              </a:path>
              <a:path extrusionOk="0" h="1976120" w="2211070">
                <a:moveTo>
                  <a:pt x="1673351" y="1744217"/>
                </a:moveTo>
                <a:lnTo>
                  <a:pt x="1660397" y="1733550"/>
                </a:lnTo>
                <a:lnTo>
                  <a:pt x="1648205" y="1733550"/>
                </a:lnTo>
                <a:lnTo>
                  <a:pt x="1648205" y="1744217"/>
                </a:lnTo>
                <a:lnTo>
                  <a:pt x="1673351" y="1744217"/>
                </a:lnTo>
                <a:close/>
              </a:path>
              <a:path extrusionOk="0" h="1976120" w="2211070">
                <a:moveTo>
                  <a:pt x="1623059" y="1722120"/>
                </a:moveTo>
                <a:lnTo>
                  <a:pt x="1623059" y="1711452"/>
                </a:lnTo>
                <a:lnTo>
                  <a:pt x="1610867" y="1711452"/>
                </a:lnTo>
                <a:lnTo>
                  <a:pt x="1597913" y="1700021"/>
                </a:lnTo>
                <a:lnTo>
                  <a:pt x="1585721" y="1700021"/>
                </a:lnTo>
                <a:lnTo>
                  <a:pt x="1585721" y="1711452"/>
                </a:lnTo>
                <a:lnTo>
                  <a:pt x="1610867" y="1722120"/>
                </a:lnTo>
                <a:lnTo>
                  <a:pt x="1623059" y="1722120"/>
                </a:lnTo>
                <a:close/>
              </a:path>
              <a:path extrusionOk="0" h="1976120" w="2211070">
                <a:moveTo>
                  <a:pt x="1560575" y="1689353"/>
                </a:moveTo>
                <a:lnTo>
                  <a:pt x="1536191" y="1667255"/>
                </a:lnTo>
                <a:lnTo>
                  <a:pt x="1536191" y="1677923"/>
                </a:lnTo>
                <a:lnTo>
                  <a:pt x="1560575" y="1689353"/>
                </a:lnTo>
                <a:close/>
              </a:path>
              <a:path extrusionOk="0" h="1976120" w="2211070">
                <a:moveTo>
                  <a:pt x="1511045" y="1655826"/>
                </a:moveTo>
                <a:lnTo>
                  <a:pt x="1485899" y="1633727"/>
                </a:lnTo>
                <a:lnTo>
                  <a:pt x="1473707" y="1633727"/>
                </a:lnTo>
                <a:lnTo>
                  <a:pt x="1473707" y="1645158"/>
                </a:lnTo>
                <a:lnTo>
                  <a:pt x="1498091" y="1655826"/>
                </a:lnTo>
                <a:lnTo>
                  <a:pt x="1511045" y="1655826"/>
                </a:lnTo>
                <a:close/>
              </a:path>
              <a:path extrusionOk="0" h="1976120" w="2211070">
                <a:moveTo>
                  <a:pt x="1348739" y="1556765"/>
                </a:moveTo>
                <a:lnTo>
                  <a:pt x="1323593" y="1545336"/>
                </a:lnTo>
                <a:lnTo>
                  <a:pt x="1310639" y="1545336"/>
                </a:lnTo>
                <a:lnTo>
                  <a:pt x="1335785" y="1567433"/>
                </a:lnTo>
                <a:lnTo>
                  <a:pt x="1348739" y="1556765"/>
                </a:lnTo>
                <a:close/>
              </a:path>
              <a:path extrusionOk="0" h="1976120" w="2211070">
                <a:moveTo>
                  <a:pt x="1286255" y="1534667"/>
                </a:moveTo>
                <a:lnTo>
                  <a:pt x="1286255" y="1523238"/>
                </a:lnTo>
                <a:lnTo>
                  <a:pt x="1261109" y="1512570"/>
                </a:lnTo>
                <a:lnTo>
                  <a:pt x="1286255" y="1534667"/>
                </a:lnTo>
                <a:close/>
              </a:path>
              <a:path extrusionOk="0" h="1976120" w="2211070">
                <a:moveTo>
                  <a:pt x="1186433" y="1457706"/>
                </a:moveTo>
                <a:lnTo>
                  <a:pt x="1161287" y="1435608"/>
                </a:lnTo>
                <a:lnTo>
                  <a:pt x="1148333" y="1446276"/>
                </a:lnTo>
                <a:lnTo>
                  <a:pt x="1161287" y="1446276"/>
                </a:lnTo>
                <a:lnTo>
                  <a:pt x="1173479" y="1457706"/>
                </a:lnTo>
                <a:lnTo>
                  <a:pt x="1186433" y="1457706"/>
                </a:lnTo>
                <a:close/>
              </a:path>
              <a:path extrusionOk="0" h="1976120" w="2211070">
                <a:moveTo>
                  <a:pt x="1136141" y="1424177"/>
                </a:moveTo>
                <a:lnTo>
                  <a:pt x="1110995" y="1402080"/>
                </a:lnTo>
                <a:lnTo>
                  <a:pt x="1098803" y="1402080"/>
                </a:lnTo>
                <a:lnTo>
                  <a:pt x="1098803" y="1413509"/>
                </a:lnTo>
                <a:lnTo>
                  <a:pt x="1123949" y="1424177"/>
                </a:lnTo>
                <a:lnTo>
                  <a:pt x="1136141" y="1424177"/>
                </a:lnTo>
                <a:close/>
              </a:path>
              <a:path extrusionOk="0" h="1976120" w="2211070">
                <a:moveTo>
                  <a:pt x="1085849" y="1391411"/>
                </a:moveTo>
                <a:lnTo>
                  <a:pt x="1073657" y="1379982"/>
                </a:lnTo>
                <a:lnTo>
                  <a:pt x="1061465" y="1369314"/>
                </a:lnTo>
                <a:lnTo>
                  <a:pt x="1048511" y="1369314"/>
                </a:lnTo>
                <a:lnTo>
                  <a:pt x="1048511" y="1379982"/>
                </a:lnTo>
                <a:lnTo>
                  <a:pt x="1073657" y="1391411"/>
                </a:lnTo>
                <a:lnTo>
                  <a:pt x="1085849" y="1391411"/>
                </a:lnTo>
                <a:close/>
              </a:path>
              <a:path extrusionOk="0" h="1976120" w="2211070">
                <a:moveTo>
                  <a:pt x="1024127" y="1357883"/>
                </a:moveTo>
                <a:lnTo>
                  <a:pt x="1024127" y="1347215"/>
                </a:lnTo>
                <a:lnTo>
                  <a:pt x="1011173" y="1335786"/>
                </a:lnTo>
                <a:lnTo>
                  <a:pt x="998981" y="1335786"/>
                </a:lnTo>
                <a:lnTo>
                  <a:pt x="1024127" y="1357883"/>
                </a:lnTo>
                <a:close/>
              </a:path>
              <a:path extrusionOk="0" h="1976120" w="2211070">
                <a:moveTo>
                  <a:pt x="973835" y="1313688"/>
                </a:moveTo>
                <a:lnTo>
                  <a:pt x="961643" y="1291589"/>
                </a:lnTo>
                <a:lnTo>
                  <a:pt x="948689" y="1291589"/>
                </a:lnTo>
                <a:lnTo>
                  <a:pt x="948689" y="1303020"/>
                </a:lnTo>
                <a:lnTo>
                  <a:pt x="973835" y="1313688"/>
                </a:lnTo>
                <a:close/>
              </a:path>
              <a:path extrusionOk="0" h="1976120" w="2211070">
                <a:moveTo>
                  <a:pt x="923543" y="1280921"/>
                </a:moveTo>
                <a:lnTo>
                  <a:pt x="911351" y="1258823"/>
                </a:lnTo>
                <a:lnTo>
                  <a:pt x="899159" y="1258823"/>
                </a:lnTo>
                <a:lnTo>
                  <a:pt x="899159" y="1269492"/>
                </a:lnTo>
                <a:lnTo>
                  <a:pt x="923543" y="1280921"/>
                </a:lnTo>
                <a:close/>
              </a:path>
              <a:path extrusionOk="0" h="1976120" w="2211070">
                <a:moveTo>
                  <a:pt x="874013" y="1247394"/>
                </a:moveTo>
                <a:lnTo>
                  <a:pt x="874013" y="1236726"/>
                </a:lnTo>
                <a:lnTo>
                  <a:pt x="848867" y="1214627"/>
                </a:lnTo>
                <a:lnTo>
                  <a:pt x="848867" y="1225295"/>
                </a:lnTo>
                <a:lnTo>
                  <a:pt x="874013" y="1247394"/>
                </a:lnTo>
                <a:close/>
              </a:path>
              <a:path extrusionOk="0" h="1976120" w="2211070">
                <a:moveTo>
                  <a:pt x="823721" y="1203197"/>
                </a:moveTo>
                <a:lnTo>
                  <a:pt x="811529" y="1181100"/>
                </a:lnTo>
                <a:lnTo>
                  <a:pt x="799337" y="1181100"/>
                </a:lnTo>
                <a:lnTo>
                  <a:pt x="799337" y="1192530"/>
                </a:lnTo>
                <a:lnTo>
                  <a:pt x="823721" y="1203197"/>
                </a:lnTo>
                <a:close/>
              </a:path>
              <a:path extrusionOk="0" h="1976120" w="2211070">
                <a:moveTo>
                  <a:pt x="786383" y="1159002"/>
                </a:moveTo>
                <a:lnTo>
                  <a:pt x="761237" y="1136903"/>
                </a:lnTo>
                <a:lnTo>
                  <a:pt x="749045" y="1136903"/>
                </a:lnTo>
                <a:lnTo>
                  <a:pt x="749045" y="1148333"/>
                </a:lnTo>
                <a:lnTo>
                  <a:pt x="774191" y="1159002"/>
                </a:lnTo>
                <a:lnTo>
                  <a:pt x="774191" y="1170432"/>
                </a:lnTo>
                <a:lnTo>
                  <a:pt x="786383" y="1159002"/>
                </a:lnTo>
                <a:close/>
              </a:path>
              <a:path extrusionOk="0" h="1976120" w="2211070">
                <a:moveTo>
                  <a:pt x="736853" y="1126235"/>
                </a:moveTo>
                <a:lnTo>
                  <a:pt x="736853" y="1114805"/>
                </a:lnTo>
                <a:lnTo>
                  <a:pt x="711707" y="1104138"/>
                </a:lnTo>
                <a:lnTo>
                  <a:pt x="723899" y="1126235"/>
                </a:lnTo>
                <a:lnTo>
                  <a:pt x="736853" y="1126235"/>
                </a:lnTo>
                <a:close/>
              </a:path>
              <a:path extrusionOk="0" h="1976120" w="2211070">
                <a:moveTo>
                  <a:pt x="686561" y="1082040"/>
                </a:moveTo>
                <a:lnTo>
                  <a:pt x="686561" y="1071372"/>
                </a:lnTo>
                <a:lnTo>
                  <a:pt x="674369" y="1059942"/>
                </a:lnTo>
                <a:lnTo>
                  <a:pt x="661415" y="1059942"/>
                </a:lnTo>
                <a:lnTo>
                  <a:pt x="686561" y="1082040"/>
                </a:lnTo>
                <a:close/>
              </a:path>
              <a:path extrusionOk="0" h="1976120" w="2211070">
                <a:moveTo>
                  <a:pt x="649223" y="1037844"/>
                </a:moveTo>
                <a:lnTo>
                  <a:pt x="624077" y="1015746"/>
                </a:lnTo>
                <a:lnTo>
                  <a:pt x="636269" y="1037844"/>
                </a:lnTo>
                <a:lnTo>
                  <a:pt x="649223" y="1037844"/>
                </a:lnTo>
                <a:close/>
              </a:path>
              <a:path extrusionOk="0" h="1976120" w="2211070">
                <a:moveTo>
                  <a:pt x="611885" y="993647"/>
                </a:moveTo>
                <a:lnTo>
                  <a:pt x="611885" y="982979"/>
                </a:lnTo>
                <a:lnTo>
                  <a:pt x="586739" y="971550"/>
                </a:lnTo>
                <a:lnTo>
                  <a:pt x="598931" y="993647"/>
                </a:lnTo>
                <a:lnTo>
                  <a:pt x="611885" y="993647"/>
                </a:lnTo>
                <a:close/>
              </a:path>
              <a:path extrusionOk="0" h="1976120" w="2211070">
                <a:moveTo>
                  <a:pt x="561593" y="949452"/>
                </a:moveTo>
                <a:lnTo>
                  <a:pt x="561593" y="938784"/>
                </a:lnTo>
                <a:lnTo>
                  <a:pt x="549401" y="916685"/>
                </a:lnTo>
                <a:lnTo>
                  <a:pt x="536447" y="927354"/>
                </a:lnTo>
                <a:lnTo>
                  <a:pt x="561593" y="949452"/>
                </a:lnTo>
                <a:close/>
              </a:path>
              <a:path extrusionOk="0" h="1976120" w="2211070">
                <a:moveTo>
                  <a:pt x="524255" y="894588"/>
                </a:moveTo>
                <a:lnTo>
                  <a:pt x="512063" y="872490"/>
                </a:lnTo>
                <a:lnTo>
                  <a:pt x="499109" y="872490"/>
                </a:lnTo>
                <a:lnTo>
                  <a:pt x="499109" y="883157"/>
                </a:lnTo>
                <a:lnTo>
                  <a:pt x="524255" y="894588"/>
                </a:lnTo>
                <a:close/>
              </a:path>
              <a:path extrusionOk="0" h="1976120" w="2211070">
                <a:moveTo>
                  <a:pt x="461771" y="806196"/>
                </a:moveTo>
                <a:lnTo>
                  <a:pt x="461771" y="794766"/>
                </a:lnTo>
                <a:lnTo>
                  <a:pt x="436625" y="772668"/>
                </a:lnTo>
                <a:lnTo>
                  <a:pt x="436625" y="784097"/>
                </a:lnTo>
                <a:lnTo>
                  <a:pt x="449579" y="806196"/>
                </a:lnTo>
                <a:lnTo>
                  <a:pt x="461771" y="806196"/>
                </a:lnTo>
                <a:close/>
              </a:path>
              <a:path extrusionOk="0" h="1976120" w="2211070">
                <a:moveTo>
                  <a:pt x="424433" y="750569"/>
                </a:moveTo>
                <a:lnTo>
                  <a:pt x="411479" y="728472"/>
                </a:lnTo>
                <a:lnTo>
                  <a:pt x="399287" y="728472"/>
                </a:lnTo>
                <a:lnTo>
                  <a:pt x="411479" y="750569"/>
                </a:lnTo>
                <a:lnTo>
                  <a:pt x="424433" y="750569"/>
                </a:lnTo>
                <a:close/>
              </a:path>
              <a:path extrusionOk="0" h="1976120" w="2211070">
                <a:moveTo>
                  <a:pt x="387095" y="706374"/>
                </a:moveTo>
                <a:lnTo>
                  <a:pt x="387095" y="695706"/>
                </a:lnTo>
                <a:lnTo>
                  <a:pt x="374141" y="673607"/>
                </a:lnTo>
                <a:lnTo>
                  <a:pt x="361949" y="673607"/>
                </a:lnTo>
                <a:lnTo>
                  <a:pt x="361949" y="684276"/>
                </a:lnTo>
                <a:lnTo>
                  <a:pt x="374141" y="706374"/>
                </a:lnTo>
                <a:lnTo>
                  <a:pt x="387095" y="706374"/>
                </a:lnTo>
                <a:close/>
              </a:path>
              <a:path extrusionOk="0" h="1976120" w="2211070">
                <a:moveTo>
                  <a:pt x="324611" y="607313"/>
                </a:moveTo>
                <a:lnTo>
                  <a:pt x="324611" y="596646"/>
                </a:lnTo>
                <a:lnTo>
                  <a:pt x="311657" y="574547"/>
                </a:lnTo>
                <a:lnTo>
                  <a:pt x="299465" y="574547"/>
                </a:lnTo>
                <a:lnTo>
                  <a:pt x="299465" y="585216"/>
                </a:lnTo>
                <a:lnTo>
                  <a:pt x="311657" y="607313"/>
                </a:lnTo>
                <a:lnTo>
                  <a:pt x="324611" y="607313"/>
                </a:lnTo>
                <a:close/>
              </a:path>
              <a:path extrusionOk="0" h="1976120" w="2211070">
                <a:moveTo>
                  <a:pt x="262127" y="508253"/>
                </a:moveTo>
                <a:lnTo>
                  <a:pt x="262127" y="486156"/>
                </a:lnTo>
                <a:lnTo>
                  <a:pt x="249173" y="474725"/>
                </a:lnTo>
                <a:lnTo>
                  <a:pt x="236981" y="474725"/>
                </a:lnTo>
                <a:lnTo>
                  <a:pt x="249173" y="496824"/>
                </a:lnTo>
                <a:lnTo>
                  <a:pt x="249173" y="508253"/>
                </a:lnTo>
                <a:lnTo>
                  <a:pt x="262127" y="508253"/>
                </a:lnTo>
                <a:close/>
              </a:path>
              <a:path extrusionOk="0" h="1976120" w="2211070">
                <a:moveTo>
                  <a:pt x="224789" y="452628"/>
                </a:moveTo>
                <a:lnTo>
                  <a:pt x="224789" y="441959"/>
                </a:lnTo>
                <a:lnTo>
                  <a:pt x="211835" y="419862"/>
                </a:lnTo>
                <a:lnTo>
                  <a:pt x="211835" y="430529"/>
                </a:lnTo>
                <a:lnTo>
                  <a:pt x="224789" y="452628"/>
                </a:lnTo>
                <a:close/>
              </a:path>
              <a:path extrusionOk="0" h="1976120" w="2211070">
                <a:moveTo>
                  <a:pt x="199643" y="397763"/>
                </a:moveTo>
                <a:lnTo>
                  <a:pt x="186689" y="375666"/>
                </a:lnTo>
                <a:lnTo>
                  <a:pt x="174497" y="375666"/>
                </a:lnTo>
                <a:lnTo>
                  <a:pt x="174497" y="386334"/>
                </a:lnTo>
                <a:lnTo>
                  <a:pt x="186689" y="397763"/>
                </a:lnTo>
                <a:lnTo>
                  <a:pt x="199643" y="397763"/>
                </a:lnTo>
                <a:close/>
              </a:path>
              <a:path extrusionOk="0" h="1976120" w="2211070">
                <a:moveTo>
                  <a:pt x="162305" y="342138"/>
                </a:moveTo>
                <a:lnTo>
                  <a:pt x="149351" y="320039"/>
                </a:lnTo>
                <a:lnTo>
                  <a:pt x="149351" y="331469"/>
                </a:lnTo>
                <a:lnTo>
                  <a:pt x="162305" y="342138"/>
                </a:lnTo>
                <a:close/>
              </a:path>
              <a:path extrusionOk="0" h="1976120" w="2211070">
                <a:moveTo>
                  <a:pt x="137159" y="297941"/>
                </a:moveTo>
                <a:lnTo>
                  <a:pt x="137159" y="287273"/>
                </a:lnTo>
                <a:lnTo>
                  <a:pt x="124205" y="275843"/>
                </a:lnTo>
                <a:lnTo>
                  <a:pt x="124205" y="265175"/>
                </a:lnTo>
                <a:lnTo>
                  <a:pt x="112013" y="265175"/>
                </a:lnTo>
                <a:lnTo>
                  <a:pt x="112013" y="275843"/>
                </a:lnTo>
                <a:lnTo>
                  <a:pt x="124205" y="297941"/>
                </a:lnTo>
                <a:lnTo>
                  <a:pt x="137159" y="297941"/>
                </a:lnTo>
                <a:close/>
              </a:path>
              <a:path extrusionOk="0" h="1976120" w="2211070">
                <a:moveTo>
                  <a:pt x="49529" y="144017"/>
                </a:moveTo>
                <a:lnTo>
                  <a:pt x="49529" y="110489"/>
                </a:lnTo>
                <a:lnTo>
                  <a:pt x="37337" y="110489"/>
                </a:lnTo>
                <a:lnTo>
                  <a:pt x="37337" y="121919"/>
                </a:lnTo>
                <a:lnTo>
                  <a:pt x="49529" y="144017"/>
                </a:lnTo>
                <a:close/>
              </a:path>
              <a:path extrusionOk="0" h="1976120" w="2211070">
                <a:moveTo>
                  <a:pt x="24383" y="66293"/>
                </a:moveTo>
                <a:lnTo>
                  <a:pt x="24383" y="55625"/>
                </a:lnTo>
                <a:lnTo>
                  <a:pt x="12191" y="55625"/>
                </a:lnTo>
                <a:lnTo>
                  <a:pt x="24383" y="66293"/>
                </a:lnTo>
                <a:close/>
              </a:path>
              <a:path extrusionOk="0" h="1976120" w="2211070">
                <a:moveTo>
                  <a:pt x="37337" y="88391"/>
                </a:moveTo>
                <a:lnTo>
                  <a:pt x="37337" y="77723"/>
                </a:lnTo>
                <a:lnTo>
                  <a:pt x="24383" y="66293"/>
                </a:lnTo>
                <a:lnTo>
                  <a:pt x="24383" y="88391"/>
                </a:lnTo>
                <a:lnTo>
                  <a:pt x="37337" y="88391"/>
                </a:lnTo>
                <a:close/>
              </a:path>
              <a:path extrusionOk="0" h="1976120" w="2211070">
                <a:moveTo>
                  <a:pt x="12191" y="22097"/>
                </a:moveTo>
                <a:lnTo>
                  <a:pt x="12191" y="0"/>
                </a:lnTo>
                <a:lnTo>
                  <a:pt x="0" y="0"/>
                </a:lnTo>
                <a:lnTo>
                  <a:pt x="0" y="11429"/>
                </a:lnTo>
                <a:lnTo>
                  <a:pt x="12191" y="22097"/>
                </a:lnTo>
                <a:close/>
              </a:path>
            </a:pathLst>
          </a:custGeom>
          <a:solidFill>
            <a:srgbClr val="FF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1" name="Google Shape;651;p32"/>
          <p:cNvSpPr/>
          <p:nvPr/>
        </p:nvSpPr>
        <p:spPr>
          <a:xfrm>
            <a:off x="8378825" y="3105150"/>
            <a:ext cx="33337" cy="20637"/>
          </a:xfrm>
          <a:custGeom>
            <a:rect b="b" l="l" r="r" t="t"/>
            <a:pathLst>
              <a:path extrusionOk="0" h="22225" w="38100">
                <a:moveTo>
                  <a:pt x="25146" y="22098"/>
                </a:moveTo>
                <a:lnTo>
                  <a:pt x="0" y="11430"/>
                </a:lnTo>
                <a:lnTo>
                  <a:pt x="0" y="0"/>
                </a:lnTo>
                <a:lnTo>
                  <a:pt x="12954" y="0"/>
                </a:lnTo>
                <a:lnTo>
                  <a:pt x="38100" y="11430"/>
                </a:lnTo>
                <a:lnTo>
                  <a:pt x="38100" y="22098"/>
                </a:lnTo>
                <a:lnTo>
                  <a:pt x="25146"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2" name="Google Shape;652;p32"/>
          <p:cNvSpPr/>
          <p:nvPr/>
        </p:nvSpPr>
        <p:spPr>
          <a:xfrm>
            <a:off x="8321675" y="3087687"/>
            <a:ext cx="34925" cy="19050"/>
          </a:xfrm>
          <a:custGeom>
            <a:rect b="b" l="l" r="r" t="t"/>
            <a:pathLst>
              <a:path extrusionOk="0" h="21589" w="38100">
                <a:moveTo>
                  <a:pt x="38099" y="21336"/>
                </a:moveTo>
                <a:lnTo>
                  <a:pt x="0" y="10668"/>
                </a:lnTo>
                <a:lnTo>
                  <a:pt x="0" y="0"/>
                </a:lnTo>
                <a:lnTo>
                  <a:pt x="12953" y="0"/>
                </a:lnTo>
                <a:lnTo>
                  <a:pt x="38099" y="10668"/>
                </a:lnTo>
                <a:lnTo>
                  <a:pt x="38099" y="21336"/>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3" name="Google Shape;653;p32"/>
          <p:cNvSpPr/>
          <p:nvPr/>
        </p:nvSpPr>
        <p:spPr>
          <a:xfrm>
            <a:off x="8264525" y="3067050"/>
            <a:ext cx="34925" cy="20637"/>
          </a:xfrm>
          <a:custGeom>
            <a:rect b="b" l="l" r="r" t="t"/>
            <a:pathLst>
              <a:path extrusionOk="0" h="22225" w="38100">
                <a:moveTo>
                  <a:pt x="38099" y="22098"/>
                </a:moveTo>
                <a:lnTo>
                  <a:pt x="12953" y="10668"/>
                </a:lnTo>
                <a:lnTo>
                  <a:pt x="0" y="10668"/>
                </a:lnTo>
                <a:lnTo>
                  <a:pt x="0" y="0"/>
                </a:lnTo>
                <a:lnTo>
                  <a:pt x="12953" y="0"/>
                </a:lnTo>
                <a:lnTo>
                  <a:pt x="38099" y="10668"/>
                </a:lnTo>
                <a:lnTo>
                  <a:pt x="38099"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4" name="Google Shape;654;p32"/>
          <p:cNvSpPr/>
          <p:nvPr/>
        </p:nvSpPr>
        <p:spPr>
          <a:xfrm>
            <a:off x="8220075" y="3048000"/>
            <a:ext cx="22225" cy="19050"/>
          </a:xfrm>
          <a:custGeom>
            <a:rect b="b" l="l" r="r" t="t"/>
            <a:pathLst>
              <a:path extrusionOk="0" h="22225" w="25400">
                <a:moveTo>
                  <a:pt x="25146" y="22097"/>
                </a:moveTo>
                <a:lnTo>
                  <a:pt x="25146" y="10667"/>
                </a:lnTo>
                <a:lnTo>
                  <a:pt x="0" y="10667"/>
                </a:lnTo>
                <a:lnTo>
                  <a:pt x="0" y="0"/>
                </a:lnTo>
                <a:lnTo>
                  <a:pt x="25146" y="10667"/>
                </a:lnTo>
                <a:lnTo>
                  <a:pt x="25146"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5" name="Google Shape;655;p32"/>
          <p:cNvSpPr/>
          <p:nvPr/>
        </p:nvSpPr>
        <p:spPr>
          <a:xfrm>
            <a:off x="8162925" y="3028950"/>
            <a:ext cx="33337" cy="9525"/>
          </a:xfrm>
          <a:custGeom>
            <a:rect b="b" l="l" r="r" t="t"/>
            <a:pathLst>
              <a:path extrusionOk="0" h="10795" w="37464">
                <a:moveTo>
                  <a:pt x="25145" y="10667"/>
                </a:moveTo>
                <a:lnTo>
                  <a:pt x="0" y="0"/>
                </a:lnTo>
                <a:lnTo>
                  <a:pt x="25145" y="10667"/>
                </a:lnTo>
                <a:lnTo>
                  <a:pt x="37337" y="10667"/>
                </a:lnTo>
                <a:lnTo>
                  <a:pt x="25145" y="1066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6" name="Google Shape;656;p32"/>
          <p:cNvSpPr/>
          <p:nvPr/>
        </p:nvSpPr>
        <p:spPr>
          <a:xfrm>
            <a:off x="8105775" y="2998787"/>
            <a:ext cx="34925" cy="19050"/>
          </a:xfrm>
          <a:custGeom>
            <a:rect b="b" l="l" r="r" t="t"/>
            <a:pathLst>
              <a:path extrusionOk="0" h="22225" w="37464">
                <a:moveTo>
                  <a:pt x="25146" y="22097"/>
                </a:moveTo>
                <a:lnTo>
                  <a:pt x="12192" y="11429"/>
                </a:lnTo>
                <a:lnTo>
                  <a:pt x="0" y="11429"/>
                </a:lnTo>
                <a:lnTo>
                  <a:pt x="0" y="0"/>
                </a:lnTo>
                <a:lnTo>
                  <a:pt x="12192" y="0"/>
                </a:lnTo>
                <a:lnTo>
                  <a:pt x="12192" y="11429"/>
                </a:lnTo>
                <a:lnTo>
                  <a:pt x="37338" y="11429"/>
                </a:lnTo>
                <a:lnTo>
                  <a:pt x="37338" y="22097"/>
                </a:lnTo>
                <a:lnTo>
                  <a:pt x="25146"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7" name="Google Shape;657;p32"/>
          <p:cNvSpPr/>
          <p:nvPr/>
        </p:nvSpPr>
        <p:spPr>
          <a:xfrm>
            <a:off x="8048625" y="2979737"/>
            <a:ext cx="34925" cy="19050"/>
          </a:xfrm>
          <a:custGeom>
            <a:rect b="b" l="l" r="r" t="t"/>
            <a:pathLst>
              <a:path extrusionOk="0" h="22225" w="37464">
                <a:moveTo>
                  <a:pt x="37338" y="22097"/>
                </a:moveTo>
                <a:lnTo>
                  <a:pt x="25146" y="22097"/>
                </a:lnTo>
                <a:lnTo>
                  <a:pt x="12192" y="11429"/>
                </a:lnTo>
                <a:lnTo>
                  <a:pt x="0" y="11429"/>
                </a:lnTo>
                <a:lnTo>
                  <a:pt x="0" y="0"/>
                </a:lnTo>
                <a:lnTo>
                  <a:pt x="12192" y="0"/>
                </a:lnTo>
                <a:lnTo>
                  <a:pt x="37338" y="11429"/>
                </a:lnTo>
                <a:lnTo>
                  <a:pt x="37338"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8" name="Google Shape;658;p32"/>
          <p:cNvSpPr/>
          <p:nvPr/>
        </p:nvSpPr>
        <p:spPr>
          <a:xfrm>
            <a:off x="8004175" y="2959100"/>
            <a:ext cx="22225" cy="20637"/>
          </a:xfrm>
          <a:custGeom>
            <a:rect b="b" l="l" r="r" t="t"/>
            <a:pathLst>
              <a:path extrusionOk="0" h="22225" w="24764">
                <a:moveTo>
                  <a:pt x="24383" y="11429"/>
                </a:moveTo>
                <a:lnTo>
                  <a:pt x="0" y="0"/>
                </a:lnTo>
                <a:lnTo>
                  <a:pt x="24383" y="11429"/>
                </a:lnTo>
                <a:lnTo>
                  <a:pt x="24383" y="22097"/>
                </a:lnTo>
                <a:lnTo>
                  <a:pt x="24383" y="11429"/>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59" name="Google Shape;659;p32"/>
          <p:cNvSpPr/>
          <p:nvPr/>
        </p:nvSpPr>
        <p:spPr>
          <a:xfrm>
            <a:off x="7947025" y="2930525"/>
            <a:ext cx="34925" cy="20637"/>
          </a:xfrm>
          <a:custGeom>
            <a:rect b="b" l="l" r="r" t="t"/>
            <a:pathLst>
              <a:path extrusionOk="0" h="22225" w="37464">
                <a:moveTo>
                  <a:pt x="24384" y="22097"/>
                </a:moveTo>
                <a:lnTo>
                  <a:pt x="0" y="10667"/>
                </a:lnTo>
                <a:lnTo>
                  <a:pt x="0" y="0"/>
                </a:lnTo>
                <a:lnTo>
                  <a:pt x="12192" y="0"/>
                </a:lnTo>
                <a:lnTo>
                  <a:pt x="37338" y="10667"/>
                </a:lnTo>
                <a:lnTo>
                  <a:pt x="37338" y="22097"/>
                </a:lnTo>
                <a:lnTo>
                  <a:pt x="24384"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0" name="Google Shape;660;p32"/>
          <p:cNvSpPr/>
          <p:nvPr/>
        </p:nvSpPr>
        <p:spPr>
          <a:xfrm>
            <a:off x="7900987" y="2911475"/>
            <a:ext cx="23812" cy="19050"/>
          </a:xfrm>
          <a:custGeom>
            <a:rect b="b" l="l" r="r" t="t"/>
            <a:pathLst>
              <a:path extrusionOk="0" h="22225" w="25400">
                <a:moveTo>
                  <a:pt x="25145" y="10667"/>
                </a:moveTo>
                <a:lnTo>
                  <a:pt x="0" y="10667"/>
                </a:lnTo>
                <a:lnTo>
                  <a:pt x="0" y="0"/>
                </a:lnTo>
                <a:lnTo>
                  <a:pt x="12191" y="0"/>
                </a:lnTo>
                <a:lnTo>
                  <a:pt x="25145" y="10667"/>
                </a:lnTo>
                <a:lnTo>
                  <a:pt x="25145" y="22097"/>
                </a:lnTo>
                <a:lnTo>
                  <a:pt x="25145" y="1066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1" name="Google Shape;661;p32"/>
          <p:cNvSpPr/>
          <p:nvPr/>
        </p:nvSpPr>
        <p:spPr>
          <a:xfrm>
            <a:off x="7845425" y="2881312"/>
            <a:ext cx="33337" cy="20637"/>
          </a:xfrm>
          <a:custGeom>
            <a:rect b="b" l="l" r="r" t="t"/>
            <a:pathLst>
              <a:path extrusionOk="0" h="22225" w="37464">
                <a:moveTo>
                  <a:pt x="25146" y="22097"/>
                </a:moveTo>
                <a:lnTo>
                  <a:pt x="0" y="11429"/>
                </a:lnTo>
                <a:lnTo>
                  <a:pt x="0" y="0"/>
                </a:lnTo>
                <a:lnTo>
                  <a:pt x="12192" y="0"/>
                </a:lnTo>
                <a:lnTo>
                  <a:pt x="25146" y="11429"/>
                </a:lnTo>
                <a:lnTo>
                  <a:pt x="37338" y="11429"/>
                </a:lnTo>
                <a:lnTo>
                  <a:pt x="37338" y="22097"/>
                </a:lnTo>
                <a:lnTo>
                  <a:pt x="25146"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2" name="Google Shape;662;p32"/>
          <p:cNvSpPr/>
          <p:nvPr/>
        </p:nvSpPr>
        <p:spPr>
          <a:xfrm>
            <a:off x="7799387" y="2852737"/>
            <a:ext cx="22225" cy="19050"/>
          </a:xfrm>
          <a:custGeom>
            <a:rect b="b" l="l" r="r" t="t"/>
            <a:pathLst>
              <a:path extrusionOk="0" h="22225" w="24764">
                <a:moveTo>
                  <a:pt x="24383" y="22098"/>
                </a:moveTo>
                <a:lnTo>
                  <a:pt x="0" y="10668"/>
                </a:lnTo>
                <a:lnTo>
                  <a:pt x="0" y="0"/>
                </a:lnTo>
                <a:lnTo>
                  <a:pt x="24383"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3" name="Google Shape;663;p32"/>
          <p:cNvSpPr/>
          <p:nvPr/>
        </p:nvSpPr>
        <p:spPr>
          <a:xfrm>
            <a:off x="7743825" y="2822575"/>
            <a:ext cx="33337" cy="20637"/>
          </a:xfrm>
          <a:custGeom>
            <a:rect b="b" l="l" r="r" t="t"/>
            <a:pathLst>
              <a:path extrusionOk="0" h="22225" w="37464">
                <a:moveTo>
                  <a:pt x="24384" y="22098"/>
                </a:moveTo>
                <a:lnTo>
                  <a:pt x="0" y="11430"/>
                </a:lnTo>
                <a:lnTo>
                  <a:pt x="0" y="0"/>
                </a:lnTo>
                <a:lnTo>
                  <a:pt x="12192" y="0"/>
                </a:lnTo>
                <a:lnTo>
                  <a:pt x="37337" y="22098"/>
                </a:lnTo>
                <a:lnTo>
                  <a:pt x="24384"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4" name="Google Shape;664;p32"/>
          <p:cNvSpPr/>
          <p:nvPr/>
        </p:nvSpPr>
        <p:spPr>
          <a:xfrm>
            <a:off x="7697787" y="2794000"/>
            <a:ext cx="22225" cy="20637"/>
          </a:xfrm>
          <a:custGeom>
            <a:rect b="b" l="l" r="r" t="t"/>
            <a:pathLst>
              <a:path extrusionOk="0" h="22225" w="25400">
                <a:moveTo>
                  <a:pt x="25145" y="22097"/>
                </a:moveTo>
                <a:lnTo>
                  <a:pt x="0" y="10667"/>
                </a:lnTo>
                <a:lnTo>
                  <a:pt x="0" y="0"/>
                </a:lnTo>
                <a:lnTo>
                  <a:pt x="0" y="10667"/>
                </a:lnTo>
                <a:lnTo>
                  <a:pt x="25145"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5" name="Google Shape;665;p32"/>
          <p:cNvSpPr/>
          <p:nvPr/>
        </p:nvSpPr>
        <p:spPr>
          <a:xfrm>
            <a:off x="7640637" y="2774950"/>
            <a:ext cx="33337" cy="19050"/>
          </a:xfrm>
          <a:custGeom>
            <a:rect b="b" l="l" r="r" t="t"/>
            <a:pathLst>
              <a:path extrusionOk="0" h="22225" w="37464">
                <a:moveTo>
                  <a:pt x="37337" y="10667"/>
                </a:moveTo>
                <a:lnTo>
                  <a:pt x="12191" y="0"/>
                </a:lnTo>
                <a:lnTo>
                  <a:pt x="0" y="0"/>
                </a:lnTo>
                <a:lnTo>
                  <a:pt x="12191" y="0"/>
                </a:lnTo>
                <a:lnTo>
                  <a:pt x="37337" y="10667"/>
                </a:lnTo>
                <a:lnTo>
                  <a:pt x="37337" y="22097"/>
                </a:lnTo>
                <a:lnTo>
                  <a:pt x="37337" y="1066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6" name="Google Shape;666;p32"/>
          <p:cNvSpPr/>
          <p:nvPr/>
        </p:nvSpPr>
        <p:spPr>
          <a:xfrm>
            <a:off x="7594600" y="2744787"/>
            <a:ext cx="34925" cy="20637"/>
          </a:xfrm>
          <a:custGeom>
            <a:rect b="b" l="l" r="r" t="t"/>
            <a:pathLst>
              <a:path extrusionOk="0" h="22225" w="38100">
                <a:moveTo>
                  <a:pt x="25146" y="22097"/>
                </a:moveTo>
                <a:lnTo>
                  <a:pt x="0" y="0"/>
                </a:lnTo>
                <a:lnTo>
                  <a:pt x="12954" y="0"/>
                </a:lnTo>
                <a:lnTo>
                  <a:pt x="38100" y="11429"/>
                </a:lnTo>
                <a:lnTo>
                  <a:pt x="25146"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7" name="Google Shape;667;p32"/>
          <p:cNvSpPr/>
          <p:nvPr/>
        </p:nvSpPr>
        <p:spPr>
          <a:xfrm>
            <a:off x="7550150" y="2716212"/>
            <a:ext cx="22225" cy="19050"/>
          </a:xfrm>
          <a:custGeom>
            <a:rect b="b" l="l" r="r" t="t"/>
            <a:pathLst>
              <a:path extrusionOk="0" h="22225" w="25400">
                <a:moveTo>
                  <a:pt x="25146" y="22097"/>
                </a:moveTo>
                <a:lnTo>
                  <a:pt x="0" y="0"/>
                </a:lnTo>
                <a:lnTo>
                  <a:pt x="25146" y="10667"/>
                </a:lnTo>
                <a:lnTo>
                  <a:pt x="25146"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8" name="Google Shape;668;p32"/>
          <p:cNvSpPr/>
          <p:nvPr/>
        </p:nvSpPr>
        <p:spPr>
          <a:xfrm>
            <a:off x="7504112" y="2678112"/>
            <a:ext cx="23812" cy="28575"/>
          </a:xfrm>
          <a:custGeom>
            <a:rect b="b" l="l" r="r" t="t"/>
            <a:pathLst>
              <a:path extrusionOk="0" h="33655" w="25400">
                <a:moveTo>
                  <a:pt x="25145" y="22097"/>
                </a:moveTo>
                <a:lnTo>
                  <a:pt x="0" y="11429"/>
                </a:lnTo>
                <a:lnTo>
                  <a:pt x="0" y="0"/>
                </a:lnTo>
                <a:lnTo>
                  <a:pt x="0" y="11429"/>
                </a:lnTo>
                <a:lnTo>
                  <a:pt x="25145" y="22097"/>
                </a:lnTo>
                <a:lnTo>
                  <a:pt x="25145" y="33527"/>
                </a:lnTo>
                <a:lnTo>
                  <a:pt x="25145"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69" name="Google Shape;669;p32"/>
          <p:cNvSpPr txBox="1"/>
          <p:nvPr/>
        </p:nvSpPr>
        <p:spPr>
          <a:xfrm>
            <a:off x="7356475" y="2589212"/>
            <a:ext cx="125412" cy="79375"/>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0" name="Google Shape;670;p32"/>
          <p:cNvSpPr/>
          <p:nvPr/>
        </p:nvSpPr>
        <p:spPr>
          <a:xfrm>
            <a:off x="7312025" y="2560637"/>
            <a:ext cx="22225" cy="19050"/>
          </a:xfrm>
          <a:custGeom>
            <a:rect b="b" l="l" r="r" t="t"/>
            <a:pathLst>
              <a:path extrusionOk="0" h="22225" w="25400">
                <a:moveTo>
                  <a:pt x="25145" y="22097"/>
                </a:moveTo>
                <a:lnTo>
                  <a:pt x="0" y="0"/>
                </a:lnTo>
                <a:lnTo>
                  <a:pt x="12191" y="0"/>
                </a:lnTo>
                <a:lnTo>
                  <a:pt x="25145" y="11429"/>
                </a:lnTo>
                <a:lnTo>
                  <a:pt x="25145"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1" name="Google Shape;671;p32"/>
          <p:cNvSpPr/>
          <p:nvPr/>
        </p:nvSpPr>
        <p:spPr>
          <a:xfrm>
            <a:off x="7265987" y="2520950"/>
            <a:ext cx="22225" cy="30162"/>
          </a:xfrm>
          <a:custGeom>
            <a:rect b="b" l="l" r="r" t="t"/>
            <a:pathLst>
              <a:path extrusionOk="0" h="33655" w="25400">
                <a:moveTo>
                  <a:pt x="25146" y="22098"/>
                </a:moveTo>
                <a:lnTo>
                  <a:pt x="0" y="11430"/>
                </a:lnTo>
                <a:lnTo>
                  <a:pt x="0" y="0"/>
                </a:lnTo>
                <a:lnTo>
                  <a:pt x="12954" y="0"/>
                </a:lnTo>
                <a:lnTo>
                  <a:pt x="25146" y="22098"/>
                </a:lnTo>
                <a:lnTo>
                  <a:pt x="25146" y="33528"/>
                </a:lnTo>
                <a:lnTo>
                  <a:pt x="25146"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2" name="Google Shape;672;p32"/>
          <p:cNvSpPr/>
          <p:nvPr/>
        </p:nvSpPr>
        <p:spPr>
          <a:xfrm>
            <a:off x="7221537" y="2492375"/>
            <a:ext cx="22225" cy="19050"/>
          </a:xfrm>
          <a:custGeom>
            <a:rect b="b" l="l" r="r" t="t"/>
            <a:pathLst>
              <a:path extrusionOk="0" h="22225" w="24764">
                <a:moveTo>
                  <a:pt x="24384" y="22097"/>
                </a:moveTo>
                <a:lnTo>
                  <a:pt x="0" y="10667"/>
                </a:lnTo>
                <a:lnTo>
                  <a:pt x="0" y="0"/>
                </a:lnTo>
                <a:lnTo>
                  <a:pt x="12192" y="0"/>
                </a:lnTo>
                <a:lnTo>
                  <a:pt x="24384"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3" name="Google Shape;673;p32"/>
          <p:cNvSpPr txBox="1"/>
          <p:nvPr/>
        </p:nvSpPr>
        <p:spPr>
          <a:xfrm>
            <a:off x="7050087" y="2355850"/>
            <a:ext cx="147637" cy="127000"/>
          </a:xfrm>
          <a:prstGeom prst="rect">
            <a:avLst/>
          </a:prstGeom>
          <a:blipFill rotWithShape="1">
            <a:blip r:embed="rId6">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4" name="Google Shape;674;p32"/>
          <p:cNvSpPr/>
          <p:nvPr/>
        </p:nvSpPr>
        <p:spPr>
          <a:xfrm>
            <a:off x="7004050" y="2317750"/>
            <a:ext cx="23812" cy="19050"/>
          </a:xfrm>
          <a:custGeom>
            <a:rect b="b" l="l" r="r" t="t"/>
            <a:pathLst>
              <a:path extrusionOk="0" h="22225" w="25400">
                <a:moveTo>
                  <a:pt x="25145" y="22098"/>
                </a:moveTo>
                <a:lnTo>
                  <a:pt x="0" y="0"/>
                </a:lnTo>
                <a:lnTo>
                  <a:pt x="12953" y="0"/>
                </a:lnTo>
                <a:lnTo>
                  <a:pt x="25145" y="11430"/>
                </a:lnTo>
                <a:lnTo>
                  <a:pt x="25145"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5" name="Google Shape;675;p32"/>
          <p:cNvSpPr/>
          <p:nvPr/>
        </p:nvSpPr>
        <p:spPr>
          <a:xfrm>
            <a:off x="6970712" y="2278062"/>
            <a:ext cx="23812" cy="19050"/>
          </a:xfrm>
          <a:custGeom>
            <a:rect b="b" l="l" r="r" t="t"/>
            <a:pathLst>
              <a:path extrusionOk="0" h="22225" w="25400">
                <a:moveTo>
                  <a:pt x="12191" y="22097"/>
                </a:moveTo>
                <a:lnTo>
                  <a:pt x="0" y="0"/>
                </a:lnTo>
                <a:lnTo>
                  <a:pt x="25145" y="22097"/>
                </a:lnTo>
                <a:lnTo>
                  <a:pt x="12191"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6" name="Google Shape;676;p32"/>
          <p:cNvSpPr/>
          <p:nvPr/>
        </p:nvSpPr>
        <p:spPr>
          <a:xfrm>
            <a:off x="6937375" y="2238375"/>
            <a:ext cx="22225" cy="20637"/>
          </a:xfrm>
          <a:custGeom>
            <a:rect b="b" l="l" r="r" t="t"/>
            <a:pathLst>
              <a:path extrusionOk="0" h="22225" w="25400">
                <a:moveTo>
                  <a:pt x="12192" y="22097"/>
                </a:moveTo>
                <a:lnTo>
                  <a:pt x="0" y="0"/>
                </a:lnTo>
                <a:lnTo>
                  <a:pt x="25146" y="11429"/>
                </a:lnTo>
                <a:lnTo>
                  <a:pt x="25146" y="22097"/>
                </a:lnTo>
                <a:lnTo>
                  <a:pt x="12192"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7" name="Google Shape;677;p32"/>
          <p:cNvSpPr/>
          <p:nvPr/>
        </p:nvSpPr>
        <p:spPr>
          <a:xfrm>
            <a:off x="6891337" y="2190750"/>
            <a:ext cx="22225" cy="28575"/>
          </a:xfrm>
          <a:custGeom>
            <a:rect b="b" l="l" r="r" t="t"/>
            <a:pathLst>
              <a:path extrusionOk="0" h="33019" w="25400">
                <a:moveTo>
                  <a:pt x="25146" y="32765"/>
                </a:moveTo>
                <a:lnTo>
                  <a:pt x="0" y="10667"/>
                </a:lnTo>
                <a:lnTo>
                  <a:pt x="12954" y="0"/>
                </a:lnTo>
                <a:lnTo>
                  <a:pt x="25146" y="22097"/>
                </a:lnTo>
                <a:lnTo>
                  <a:pt x="25146" y="32765"/>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8" name="Google Shape;678;p32"/>
          <p:cNvSpPr/>
          <p:nvPr/>
        </p:nvSpPr>
        <p:spPr>
          <a:xfrm>
            <a:off x="6856412" y="2151062"/>
            <a:ext cx="23812" cy="30162"/>
          </a:xfrm>
          <a:custGeom>
            <a:rect b="b" l="l" r="r" t="t"/>
            <a:pathLst>
              <a:path extrusionOk="0" h="33019" w="25400">
                <a:moveTo>
                  <a:pt x="25146" y="22098"/>
                </a:moveTo>
                <a:lnTo>
                  <a:pt x="0" y="10668"/>
                </a:lnTo>
                <a:lnTo>
                  <a:pt x="0" y="0"/>
                </a:lnTo>
                <a:lnTo>
                  <a:pt x="12954" y="0"/>
                </a:lnTo>
                <a:lnTo>
                  <a:pt x="25146" y="22098"/>
                </a:lnTo>
                <a:lnTo>
                  <a:pt x="25146" y="32766"/>
                </a:lnTo>
                <a:lnTo>
                  <a:pt x="25146"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79" name="Google Shape;679;p32"/>
          <p:cNvSpPr/>
          <p:nvPr/>
        </p:nvSpPr>
        <p:spPr>
          <a:xfrm>
            <a:off x="6834187" y="2112962"/>
            <a:ext cx="12700" cy="19050"/>
          </a:xfrm>
          <a:custGeom>
            <a:rect b="b" l="l" r="r" t="t"/>
            <a:pathLst>
              <a:path extrusionOk="0" h="22225" w="13335">
                <a:moveTo>
                  <a:pt x="12954" y="22097"/>
                </a:moveTo>
                <a:lnTo>
                  <a:pt x="0" y="0"/>
                </a:lnTo>
                <a:lnTo>
                  <a:pt x="12954"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0" name="Google Shape;680;p32"/>
          <p:cNvSpPr/>
          <p:nvPr/>
        </p:nvSpPr>
        <p:spPr>
          <a:xfrm>
            <a:off x="6800850" y="2063750"/>
            <a:ext cx="22225" cy="30162"/>
          </a:xfrm>
          <a:custGeom>
            <a:rect b="b" l="l" r="r" t="t"/>
            <a:pathLst>
              <a:path extrusionOk="0" h="33655" w="25400">
                <a:moveTo>
                  <a:pt x="12953" y="33527"/>
                </a:moveTo>
                <a:lnTo>
                  <a:pt x="0" y="11429"/>
                </a:lnTo>
                <a:lnTo>
                  <a:pt x="0" y="0"/>
                </a:lnTo>
                <a:lnTo>
                  <a:pt x="25145" y="22097"/>
                </a:lnTo>
                <a:lnTo>
                  <a:pt x="25145" y="33527"/>
                </a:lnTo>
                <a:lnTo>
                  <a:pt x="12953" y="3352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1" name="Google Shape;681;p32"/>
          <p:cNvSpPr/>
          <p:nvPr/>
        </p:nvSpPr>
        <p:spPr>
          <a:xfrm>
            <a:off x="6765925" y="2024062"/>
            <a:ext cx="23812" cy="20637"/>
          </a:xfrm>
          <a:custGeom>
            <a:rect b="b" l="l" r="r" t="t"/>
            <a:pathLst>
              <a:path extrusionOk="0" h="22225" w="25400">
                <a:moveTo>
                  <a:pt x="12192" y="22097"/>
                </a:moveTo>
                <a:lnTo>
                  <a:pt x="0" y="0"/>
                </a:lnTo>
                <a:lnTo>
                  <a:pt x="12192" y="0"/>
                </a:lnTo>
                <a:lnTo>
                  <a:pt x="25146" y="22097"/>
                </a:lnTo>
                <a:lnTo>
                  <a:pt x="12192"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2" name="Google Shape;682;p32"/>
          <p:cNvSpPr/>
          <p:nvPr/>
        </p:nvSpPr>
        <p:spPr>
          <a:xfrm>
            <a:off x="6732587" y="1976437"/>
            <a:ext cx="22225" cy="28575"/>
          </a:xfrm>
          <a:custGeom>
            <a:rect b="b" l="l" r="r" t="t"/>
            <a:pathLst>
              <a:path extrusionOk="0" h="33019" w="25400">
                <a:moveTo>
                  <a:pt x="12191" y="32766"/>
                </a:moveTo>
                <a:lnTo>
                  <a:pt x="0" y="10668"/>
                </a:lnTo>
                <a:lnTo>
                  <a:pt x="0" y="0"/>
                </a:lnTo>
                <a:lnTo>
                  <a:pt x="12191" y="0"/>
                </a:lnTo>
                <a:lnTo>
                  <a:pt x="25145" y="22098"/>
                </a:lnTo>
                <a:lnTo>
                  <a:pt x="25145" y="32766"/>
                </a:lnTo>
                <a:lnTo>
                  <a:pt x="12191" y="32766"/>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3" name="Google Shape;683;p32"/>
          <p:cNvSpPr/>
          <p:nvPr/>
        </p:nvSpPr>
        <p:spPr>
          <a:xfrm>
            <a:off x="6708775" y="1936750"/>
            <a:ext cx="23812" cy="20637"/>
          </a:xfrm>
          <a:custGeom>
            <a:rect b="b" l="l" r="r" t="t"/>
            <a:pathLst>
              <a:path extrusionOk="0" h="22225" w="25400">
                <a:moveTo>
                  <a:pt x="12191" y="22097"/>
                </a:moveTo>
                <a:lnTo>
                  <a:pt x="0" y="0"/>
                </a:lnTo>
                <a:lnTo>
                  <a:pt x="12191" y="22097"/>
                </a:lnTo>
                <a:lnTo>
                  <a:pt x="25145" y="22097"/>
                </a:lnTo>
                <a:lnTo>
                  <a:pt x="12191"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4" name="Google Shape;684;p32"/>
          <p:cNvSpPr/>
          <p:nvPr/>
        </p:nvSpPr>
        <p:spPr>
          <a:xfrm>
            <a:off x="6675437" y="1889125"/>
            <a:ext cx="23812" cy="28575"/>
          </a:xfrm>
          <a:custGeom>
            <a:rect b="b" l="l" r="r" t="t"/>
            <a:pathLst>
              <a:path extrusionOk="0" h="33019" w="25400">
                <a:moveTo>
                  <a:pt x="12192" y="32765"/>
                </a:moveTo>
                <a:lnTo>
                  <a:pt x="0" y="10667"/>
                </a:lnTo>
                <a:lnTo>
                  <a:pt x="0" y="0"/>
                </a:lnTo>
                <a:lnTo>
                  <a:pt x="12192" y="0"/>
                </a:lnTo>
                <a:lnTo>
                  <a:pt x="25146" y="22097"/>
                </a:lnTo>
                <a:lnTo>
                  <a:pt x="25146" y="32765"/>
                </a:lnTo>
                <a:lnTo>
                  <a:pt x="12192" y="32765"/>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5" name="Google Shape;685;p32"/>
          <p:cNvSpPr/>
          <p:nvPr/>
        </p:nvSpPr>
        <p:spPr>
          <a:xfrm>
            <a:off x="6653212" y="1839912"/>
            <a:ext cx="11112" cy="30162"/>
          </a:xfrm>
          <a:custGeom>
            <a:rect b="b" l="l" r="r" t="t"/>
            <a:pathLst>
              <a:path extrusionOk="0" h="33655" w="13335">
                <a:moveTo>
                  <a:pt x="12954" y="33527"/>
                </a:moveTo>
                <a:lnTo>
                  <a:pt x="0" y="11429"/>
                </a:lnTo>
                <a:lnTo>
                  <a:pt x="0" y="0"/>
                </a:lnTo>
                <a:lnTo>
                  <a:pt x="0" y="11429"/>
                </a:lnTo>
                <a:lnTo>
                  <a:pt x="12954" y="3352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6" name="Google Shape;686;p32"/>
          <p:cNvSpPr/>
          <p:nvPr/>
        </p:nvSpPr>
        <p:spPr>
          <a:xfrm>
            <a:off x="6618287" y="1800225"/>
            <a:ext cx="23812" cy="30162"/>
          </a:xfrm>
          <a:custGeom>
            <a:rect b="b" l="l" r="r" t="t"/>
            <a:pathLst>
              <a:path extrusionOk="0" h="33655" w="25400">
                <a:moveTo>
                  <a:pt x="12192" y="22098"/>
                </a:moveTo>
                <a:lnTo>
                  <a:pt x="0" y="0"/>
                </a:lnTo>
                <a:lnTo>
                  <a:pt x="12192" y="0"/>
                </a:lnTo>
                <a:lnTo>
                  <a:pt x="25145" y="11430"/>
                </a:lnTo>
                <a:lnTo>
                  <a:pt x="25145" y="33528"/>
                </a:lnTo>
                <a:lnTo>
                  <a:pt x="12192" y="33528"/>
                </a:lnTo>
                <a:lnTo>
                  <a:pt x="12192"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7" name="Google Shape;687;p32"/>
          <p:cNvSpPr/>
          <p:nvPr/>
        </p:nvSpPr>
        <p:spPr>
          <a:xfrm>
            <a:off x="6596062" y="1752600"/>
            <a:ext cx="12700" cy="28575"/>
          </a:xfrm>
          <a:custGeom>
            <a:rect b="b" l="l" r="r" t="t"/>
            <a:pathLst>
              <a:path extrusionOk="0" h="33019" w="13335">
                <a:moveTo>
                  <a:pt x="12954" y="32765"/>
                </a:moveTo>
                <a:lnTo>
                  <a:pt x="0" y="10667"/>
                </a:lnTo>
                <a:lnTo>
                  <a:pt x="0" y="0"/>
                </a:lnTo>
                <a:lnTo>
                  <a:pt x="12954" y="22097"/>
                </a:lnTo>
                <a:lnTo>
                  <a:pt x="12954" y="32765"/>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8" name="Google Shape;688;p32"/>
          <p:cNvSpPr/>
          <p:nvPr/>
        </p:nvSpPr>
        <p:spPr>
          <a:xfrm>
            <a:off x="6562725" y="1712912"/>
            <a:ext cx="22225" cy="20637"/>
          </a:xfrm>
          <a:custGeom>
            <a:rect b="b" l="l" r="r" t="t"/>
            <a:pathLst>
              <a:path extrusionOk="0" h="22225" w="25400">
                <a:moveTo>
                  <a:pt x="12192" y="22098"/>
                </a:moveTo>
                <a:lnTo>
                  <a:pt x="0" y="10668"/>
                </a:lnTo>
                <a:lnTo>
                  <a:pt x="0" y="0"/>
                </a:lnTo>
                <a:lnTo>
                  <a:pt x="12192" y="0"/>
                </a:lnTo>
                <a:lnTo>
                  <a:pt x="25146" y="22098"/>
                </a:lnTo>
                <a:lnTo>
                  <a:pt x="12192"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89" name="Google Shape;689;p32"/>
          <p:cNvSpPr/>
          <p:nvPr/>
        </p:nvSpPr>
        <p:spPr>
          <a:xfrm>
            <a:off x="6538912" y="1663700"/>
            <a:ext cx="12700" cy="30162"/>
          </a:xfrm>
          <a:custGeom>
            <a:rect b="b" l="l" r="r" t="t"/>
            <a:pathLst>
              <a:path extrusionOk="0" h="33655" w="13335">
                <a:moveTo>
                  <a:pt x="12953" y="22098"/>
                </a:moveTo>
                <a:lnTo>
                  <a:pt x="0" y="11430"/>
                </a:lnTo>
                <a:lnTo>
                  <a:pt x="0" y="0"/>
                </a:lnTo>
                <a:lnTo>
                  <a:pt x="12953" y="22098"/>
                </a:lnTo>
                <a:lnTo>
                  <a:pt x="12953" y="33528"/>
                </a:lnTo>
                <a:lnTo>
                  <a:pt x="12953"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0" name="Google Shape;690;p32"/>
          <p:cNvSpPr/>
          <p:nvPr/>
        </p:nvSpPr>
        <p:spPr>
          <a:xfrm>
            <a:off x="6505575" y="1616075"/>
            <a:ext cx="22225" cy="28575"/>
          </a:xfrm>
          <a:custGeom>
            <a:rect b="b" l="l" r="r" t="t"/>
            <a:pathLst>
              <a:path extrusionOk="0" h="33019" w="25400">
                <a:moveTo>
                  <a:pt x="12192" y="32765"/>
                </a:moveTo>
                <a:lnTo>
                  <a:pt x="0" y="10667"/>
                </a:lnTo>
                <a:lnTo>
                  <a:pt x="0" y="0"/>
                </a:lnTo>
                <a:lnTo>
                  <a:pt x="12192" y="0"/>
                </a:lnTo>
                <a:lnTo>
                  <a:pt x="12192" y="10667"/>
                </a:lnTo>
                <a:lnTo>
                  <a:pt x="25146" y="22097"/>
                </a:lnTo>
                <a:lnTo>
                  <a:pt x="25146" y="32765"/>
                </a:lnTo>
                <a:lnTo>
                  <a:pt x="12192" y="32765"/>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1" name="Google Shape;691;p32"/>
          <p:cNvSpPr/>
          <p:nvPr/>
        </p:nvSpPr>
        <p:spPr>
          <a:xfrm>
            <a:off x="6481762" y="1576387"/>
            <a:ext cx="12700" cy="20637"/>
          </a:xfrm>
          <a:custGeom>
            <a:rect b="b" l="l" r="r" t="t"/>
            <a:pathLst>
              <a:path extrusionOk="0" h="22225" w="13335">
                <a:moveTo>
                  <a:pt x="12953" y="22098"/>
                </a:moveTo>
                <a:lnTo>
                  <a:pt x="0" y="0"/>
                </a:lnTo>
                <a:lnTo>
                  <a:pt x="12953"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2" name="Google Shape;692;p32"/>
          <p:cNvSpPr/>
          <p:nvPr/>
        </p:nvSpPr>
        <p:spPr>
          <a:xfrm>
            <a:off x="6459537" y="1528762"/>
            <a:ext cx="12700" cy="28575"/>
          </a:xfrm>
          <a:custGeom>
            <a:rect b="b" l="l" r="r" t="t"/>
            <a:pathLst>
              <a:path extrusionOk="0" h="33019" w="12700">
                <a:moveTo>
                  <a:pt x="12192" y="22098"/>
                </a:moveTo>
                <a:lnTo>
                  <a:pt x="0" y="0"/>
                </a:lnTo>
                <a:lnTo>
                  <a:pt x="12192" y="22098"/>
                </a:lnTo>
                <a:lnTo>
                  <a:pt x="12192" y="32766"/>
                </a:lnTo>
                <a:lnTo>
                  <a:pt x="12192" y="22098"/>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3" name="Google Shape;693;p32"/>
          <p:cNvSpPr/>
          <p:nvPr/>
        </p:nvSpPr>
        <p:spPr>
          <a:xfrm>
            <a:off x="6437312" y="1479550"/>
            <a:ext cx="11112" cy="30162"/>
          </a:xfrm>
          <a:custGeom>
            <a:rect b="b" l="l" r="r" t="t"/>
            <a:pathLst>
              <a:path extrusionOk="0" h="33655" w="12700">
                <a:moveTo>
                  <a:pt x="12192" y="33527"/>
                </a:moveTo>
                <a:lnTo>
                  <a:pt x="0" y="11430"/>
                </a:lnTo>
                <a:lnTo>
                  <a:pt x="0" y="0"/>
                </a:lnTo>
                <a:lnTo>
                  <a:pt x="12192" y="0"/>
                </a:lnTo>
                <a:lnTo>
                  <a:pt x="12192" y="3352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4" name="Google Shape;694;p32"/>
          <p:cNvSpPr/>
          <p:nvPr/>
        </p:nvSpPr>
        <p:spPr>
          <a:xfrm>
            <a:off x="6415087" y="1430337"/>
            <a:ext cx="22225" cy="30162"/>
          </a:xfrm>
          <a:custGeom>
            <a:rect b="b" l="l" r="r" t="t"/>
            <a:pathLst>
              <a:path extrusionOk="0" h="33019" w="25400">
                <a:moveTo>
                  <a:pt x="12192" y="22097"/>
                </a:moveTo>
                <a:lnTo>
                  <a:pt x="12192" y="10667"/>
                </a:lnTo>
                <a:lnTo>
                  <a:pt x="0" y="0"/>
                </a:lnTo>
                <a:lnTo>
                  <a:pt x="12192" y="0"/>
                </a:lnTo>
                <a:lnTo>
                  <a:pt x="12192" y="10667"/>
                </a:lnTo>
                <a:lnTo>
                  <a:pt x="25146" y="22097"/>
                </a:lnTo>
                <a:lnTo>
                  <a:pt x="25146" y="32765"/>
                </a:lnTo>
                <a:lnTo>
                  <a:pt x="12192" y="32765"/>
                </a:lnTo>
                <a:lnTo>
                  <a:pt x="12192"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5" name="Google Shape;695;p32"/>
          <p:cNvSpPr/>
          <p:nvPr/>
        </p:nvSpPr>
        <p:spPr>
          <a:xfrm>
            <a:off x="6403975" y="1381125"/>
            <a:ext cx="11112" cy="30162"/>
          </a:xfrm>
          <a:custGeom>
            <a:rect b="b" l="l" r="r" t="t"/>
            <a:pathLst>
              <a:path extrusionOk="0" h="33655" w="12700">
                <a:moveTo>
                  <a:pt x="12191" y="22097"/>
                </a:moveTo>
                <a:lnTo>
                  <a:pt x="0" y="11429"/>
                </a:lnTo>
                <a:lnTo>
                  <a:pt x="0" y="0"/>
                </a:lnTo>
                <a:lnTo>
                  <a:pt x="12191" y="0"/>
                </a:lnTo>
                <a:lnTo>
                  <a:pt x="12191" y="33527"/>
                </a:lnTo>
                <a:lnTo>
                  <a:pt x="12191" y="22097"/>
                </a:lnTo>
                <a:close/>
              </a:path>
            </a:pathLst>
          </a:custGeom>
          <a:noFill/>
          <a:ln cap="flat" cmpd="sng" w="9525">
            <a:solidFill>
              <a:srgbClr val="FF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6" name="Google Shape;696;p32"/>
          <p:cNvSpPr/>
          <p:nvPr/>
        </p:nvSpPr>
        <p:spPr>
          <a:xfrm>
            <a:off x="5654675" y="2520950"/>
            <a:ext cx="1930400" cy="1851025"/>
          </a:xfrm>
          <a:custGeom>
            <a:rect b="b" l="l" r="r" t="t"/>
            <a:pathLst>
              <a:path extrusionOk="0" h="2098040" w="2124075">
                <a:moveTo>
                  <a:pt x="0" y="0"/>
                </a:moveTo>
                <a:lnTo>
                  <a:pt x="112016" y="0"/>
                </a:lnTo>
                <a:lnTo>
                  <a:pt x="150125" y="11426"/>
                </a:lnTo>
                <a:lnTo>
                  <a:pt x="212604" y="11426"/>
                </a:lnTo>
                <a:lnTo>
                  <a:pt x="262141" y="22100"/>
                </a:lnTo>
                <a:lnTo>
                  <a:pt x="336819" y="22100"/>
                </a:lnTo>
                <a:lnTo>
                  <a:pt x="424452" y="33526"/>
                </a:lnTo>
                <a:lnTo>
                  <a:pt x="524270" y="33526"/>
                </a:lnTo>
                <a:lnTo>
                  <a:pt x="624101" y="44201"/>
                </a:lnTo>
                <a:lnTo>
                  <a:pt x="723919" y="55627"/>
                </a:lnTo>
                <a:lnTo>
                  <a:pt x="811552" y="66289"/>
                </a:lnTo>
                <a:lnTo>
                  <a:pt x="911383" y="66289"/>
                </a:lnTo>
                <a:lnTo>
                  <a:pt x="1011201" y="77727"/>
                </a:lnTo>
                <a:lnTo>
                  <a:pt x="1098834" y="88390"/>
                </a:lnTo>
                <a:lnTo>
                  <a:pt x="1173512" y="88390"/>
                </a:lnTo>
                <a:lnTo>
                  <a:pt x="1223806" y="99816"/>
                </a:lnTo>
                <a:lnTo>
                  <a:pt x="1323637" y="99816"/>
                </a:lnTo>
                <a:lnTo>
                  <a:pt x="1386116" y="110490"/>
                </a:lnTo>
                <a:lnTo>
                  <a:pt x="1436410" y="110490"/>
                </a:lnTo>
                <a:lnTo>
                  <a:pt x="1498903" y="121917"/>
                </a:lnTo>
                <a:lnTo>
                  <a:pt x="1598721" y="121917"/>
                </a:lnTo>
                <a:lnTo>
                  <a:pt x="1648258" y="132591"/>
                </a:lnTo>
                <a:lnTo>
                  <a:pt x="1735891" y="132591"/>
                </a:lnTo>
                <a:lnTo>
                  <a:pt x="1773230" y="144017"/>
                </a:lnTo>
                <a:lnTo>
                  <a:pt x="1848664" y="144017"/>
                </a:lnTo>
                <a:lnTo>
                  <a:pt x="1873048" y="154679"/>
                </a:lnTo>
                <a:lnTo>
                  <a:pt x="1910400" y="154679"/>
                </a:lnTo>
                <a:lnTo>
                  <a:pt x="1935540" y="166118"/>
                </a:lnTo>
                <a:lnTo>
                  <a:pt x="1960681" y="166118"/>
                </a:lnTo>
                <a:lnTo>
                  <a:pt x="1985834" y="176780"/>
                </a:lnTo>
                <a:lnTo>
                  <a:pt x="2010975" y="176780"/>
                </a:lnTo>
                <a:lnTo>
                  <a:pt x="2035372" y="188218"/>
                </a:lnTo>
                <a:lnTo>
                  <a:pt x="2048314" y="198880"/>
                </a:lnTo>
                <a:lnTo>
                  <a:pt x="2060512" y="198880"/>
                </a:lnTo>
                <a:lnTo>
                  <a:pt x="2085666" y="210307"/>
                </a:lnTo>
                <a:lnTo>
                  <a:pt x="2085666" y="220981"/>
                </a:lnTo>
                <a:lnTo>
                  <a:pt x="2097851" y="231643"/>
                </a:lnTo>
                <a:lnTo>
                  <a:pt x="2110806" y="231643"/>
                </a:lnTo>
                <a:lnTo>
                  <a:pt x="2110806" y="243081"/>
                </a:lnTo>
                <a:lnTo>
                  <a:pt x="2114266" y="262493"/>
                </a:lnTo>
                <a:lnTo>
                  <a:pt x="2119823" y="272191"/>
                </a:lnTo>
                <a:lnTo>
                  <a:pt x="2123922" y="286572"/>
                </a:lnTo>
                <a:lnTo>
                  <a:pt x="2123005" y="320033"/>
                </a:lnTo>
                <a:lnTo>
                  <a:pt x="2123005" y="342134"/>
                </a:lnTo>
                <a:lnTo>
                  <a:pt x="2110806" y="364234"/>
                </a:lnTo>
                <a:lnTo>
                  <a:pt x="2110806" y="375661"/>
                </a:lnTo>
                <a:lnTo>
                  <a:pt x="2085666" y="397761"/>
                </a:lnTo>
                <a:lnTo>
                  <a:pt x="2073467" y="419862"/>
                </a:lnTo>
                <a:lnTo>
                  <a:pt x="2048314" y="441962"/>
                </a:lnTo>
                <a:lnTo>
                  <a:pt x="2035372" y="452625"/>
                </a:lnTo>
                <a:lnTo>
                  <a:pt x="2023173" y="464051"/>
                </a:lnTo>
                <a:lnTo>
                  <a:pt x="1998033" y="474725"/>
                </a:lnTo>
                <a:lnTo>
                  <a:pt x="1985834" y="496826"/>
                </a:lnTo>
                <a:lnTo>
                  <a:pt x="1960681" y="508252"/>
                </a:lnTo>
                <a:lnTo>
                  <a:pt x="1935540" y="518914"/>
                </a:lnTo>
                <a:lnTo>
                  <a:pt x="1886003" y="552441"/>
                </a:lnTo>
                <a:lnTo>
                  <a:pt x="1835709" y="585216"/>
                </a:lnTo>
                <a:lnTo>
                  <a:pt x="1773230" y="607316"/>
                </a:lnTo>
                <a:lnTo>
                  <a:pt x="1710737" y="640843"/>
                </a:lnTo>
                <a:lnTo>
                  <a:pt x="1661213" y="684268"/>
                </a:lnTo>
                <a:lnTo>
                  <a:pt x="1598721" y="717795"/>
                </a:lnTo>
                <a:lnTo>
                  <a:pt x="1536242" y="750570"/>
                </a:lnTo>
                <a:lnTo>
                  <a:pt x="1473749" y="784097"/>
                </a:lnTo>
                <a:lnTo>
                  <a:pt x="1411270" y="828286"/>
                </a:lnTo>
                <a:lnTo>
                  <a:pt x="1348778" y="861060"/>
                </a:lnTo>
                <a:lnTo>
                  <a:pt x="1286298" y="905250"/>
                </a:lnTo>
                <a:lnTo>
                  <a:pt x="1223806" y="938776"/>
                </a:lnTo>
                <a:lnTo>
                  <a:pt x="1161327" y="982978"/>
                </a:lnTo>
                <a:lnTo>
                  <a:pt x="1111789" y="1027167"/>
                </a:lnTo>
                <a:lnTo>
                  <a:pt x="1061495" y="1059941"/>
                </a:lnTo>
                <a:lnTo>
                  <a:pt x="1011201" y="1104130"/>
                </a:lnTo>
                <a:lnTo>
                  <a:pt x="973863" y="1136893"/>
                </a:lnTo>
                <a:lnTo>
                  <a:pt x="924339" y="1181094"/>
                </a:lnTo>
                <a:lnTo>
                  <a:pt x="887000" y="1214621"/>
                </a:lnTo>
                <a:lnTo>
                  <a:pt x="848891" y="1258822"/>
                </a:lnTo>
                <a:lnTo>
                  <a:pt x="774213" y="1347212"/>
                </a:lnTo>
                <a:lnTo>
                  <a:pt x="749073" y="1379975"/>
                </a:lnTo>
                <a:lnTo>
                  <a:pt x="723919" y="1424176"/>
                </a:lnTo>
                <a:lnTo>
                  <a:pt x="686580" y="1468365"/>
                </a:lnTo>
                <a:lnTo>
                  <a:pt x="662197" y="1523229"/>
                </a:lnTo>
                <a:lnTo>
                  <a:pt x="649242" y="1567430"/>
                </a:lnTo>
                <a:lnTo>
                  <a:pt x="624101" y="1611619"/>
                </a:lnTo>
                <a:lnTo>
                  <a:pt x="586762" y="1700009"/>
                </a:lnTo>
                <a:lnTo>
                  <a:pt x="574564" y="1733536"/>
                </a:lnTo>
                <a:lnTo>
                  <a:pt x="561609" y="1755636"/>
                </a:lnTo>
                <a:lnTo>
                  <a:pt x="549424" y="1810500"/>
                </a:lnTo>
                <a:lnTo>
                  <a:pt x="524270" y="1866127"/>
                </a:lnTo>
                <a:lnTo>
                  <a:pt x="512085" y="1910328"/>
                </a:lnTo>
                <a:lnTo>
                  <a:pt x="499130" y="1965191"/>
                </a:lnTo>
                <a:lnTo>
                  <a:pt x="486931" y="1987280"/>
                </a:lnTo>
                <a:lnTo>
                  <a:pt x="486931" y="2020055"/>
                </a:lnTo>
                <a:lnTo>
                  <a:pt x="474746" y="2042155"/>
                </a:lnTo>
                <a:lnTo>
                  <a:pt x="474746" y="2053582"/>
                </a:lnTo>
                <a:lnTo>
                  <a:pt x="461791" y="2075682"/>
                </a:lnTo>
                <a:lnTo>
                  <a:pt x="461791" y="2097771"/>
                </a:lnTo>
              </a:path>
            </a:pathLst>
          </a:custGeom>
          <a:noFill/>
          <a:ln cap="flat" cmpd="sng" w="235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7" name="Google Shape;697;p32"/>
          <p:cNvSpPr/>
          <p:nvPr/>
        </p:nvSpPr>
        <p:spPr>
          <a:xfrm>
            <a:off x="5654675" y="2035175"/>
            <a:ext cx="1293812" cy="1849437"/>
          </a:xfrm>
          <a:custGeom>
            <a:rect b="b" l="l" r="r" t="t"/>
            <a:pathLst>
              <a:path extrusionOk="0" h="2097404" w="1423670">
                <a:moveTo>
                  <a:pt x="0" y="0"/>
                </a:moveTo>
                <a:lnTo>
                  <a:pt x="37338" y="0"/>
                </a:lnTo>
                <a:lnTo>
                  <a:pt x="49537" y="10662"/>
                </a:lnTo>
                <a:lnTo>
                  <a:pt x="124971" y="10662"/>
                </a:lnTo>
                <a:lnTo>
                  <a:pt x="174509" y="22100"/>
                </a:lnTo>
                <a:lnTo>
                  <a:pt x="224803" y="32762"/>
                </a:lnTo>
                <a:lnTo>
                  <a:pt x="287282" y="32762"/>
                </a:lnTo>
                <a:lnTo>
                  <a:pt x="349774" y="44201"/>
                </a:lnTo>
                <a:lnTo>
                  <a:pt x="424452" y="54863"/>
                </a:lnTo>
                <a:lnTo>
                  <a:pt x="549424" y="66289"/>
                </a:lnTo>
                <a:lnTo>
                  <a:pt x="611903" y="76963"/>
                </a:lnTo>
                <a:lnTo>
                  <a:pt x="674395" y="76963"/>
                </a:lnTo>
                <a:lnTo>
                  <a:pt x="736874" y="88390"/>
                </a:lnTo>
                <a:lnTo>
                  <a:pt x="786412" y="99064"/>
                </a:lnTo>
                <a:lnTo>
                  <a:pt x="861846" y="99064"/>
                </a:lnTo>
                <a:lnTo>
                  <a:pt x="887000" y="110490"/>
                </a:lnTo>
                <a:lnTo>
                  <a:pt x="924339" y="110490"/>
                </a:lnTo>
                <a:lnTo>
                  <a:pt x="961677" y="121152"/>
                </a:lnTo>
                <a:lnTo>
                  <a:pt x="1036355" y="121152"/>
                </a:lnTo>
                <a:lnTo>
                  <a:pt x="1073694" y="132591"/>
                </a:lnTo>
                <a:lnTo>
                  <a:pt x="1136173" y="132591"/>
                </a:lnTo>
                <a:lnTo>
                  <a:pt x="1161327" y="143253"/>
                </a:lnTo>
                <a:lnTo>
                  <a:pt x="1211621" y="143253"/>
                </a:lnTo>
                <a:lnTo>
                  <a:pt x="1261145" y="154679"/>
                </a:lnTo>
                <a:lnTo>
                  <a:pt x="1298484" y="165353"/>
                </a:lnTo>
                <a:lnTo>
                  <a:pt x="1336592" y="176780"/>
                </a:lnTo>
                <a:lnTo>
                  <a:pt x="1348778" y="187454"/>
                </a:lnTo>
                <a:lnTo>
                  <a:pt x="1360976" y="187454"/>
                </a:lnTo>
                <a:lnTo>
                  <a:pt x="1373931" y="198880"/>
                </a:lnTo>
                <a:lnTo>
                  <a:pt x="1386116" y="209555"/>
                </a:lnTo>
                <a:lnTo>
                  <a:pt x="1399072" y="209555"/>
                </a:lnTo>
                <a:lnTo>
                  <a:pt x="1399072" y="220981"/>
                </a:lnTo>
                <a:lnTo>
                  <a:pt x="1411270" y="243081"/>
                </a:lnTo>
                <a:lnTo>
                  <a:pt x="1423455" y="253744"/>
                </a:lnTo>
                <a:lnTo>
                  <a:pt x="1423455" y="364234"/>
                </a:lnTo>
                <a:lnTo>
                  <a:pt x="1411270" y="386335"/>
                </a:lnTo>
                <a:lnTo>
                  <a:pt x="1399072" y="396997"/>
                </a:lnTo>
                <a:lnTo>
                  <a:pt x="1386116" y="419098"/>
                </a:lnTo>
                <a:lnTo>
                  <a:pt x="1373931" y="441198"/>
                </a:lnTo>
                <a:lnTo>
                  <a:pt x="1360976" y="474725"/>
                </a:lnTo>
                <a:lnTo>
                  <a:pt x="1336592" y="496826"/>
                </a:lnTo>
                <a:lnTo>
                  <a:pt x="1298484" y="529588"/>
                </a:lnTo>
                <a:lnTo>
                  <a:pt x="1274100" y="551689"/>
                </a:lnTo>
                <a:lnTo>
                  <a:pt x="1236004" y="585216"/>
                </a:lnTo>
                <a:lnTo>
                  <a:pt x="1198666" y="617979"/>
                </a:lnTo>
                <a:lnTo>
                  <a:pt x="1149128" y="651505"/>
                </a:lnTo>
                <a:lnTo>
                  <a:pt x="1111789" y="684268"/>
                </a:lnTo>
                <a:lnTo>
                  <a:pt x="1073694" y="717795"/>
                </a:lnTo>
                <a:lnTo>
                  <a:pt x="1036355" y="750570"/>
                </a:lnTo>
                <a:lnTo>
                  <a:pt x="999016" y="794759"/>
                </a:lnTo>
                <a:lnTo>
                  <a:pt x="911383" y="871723"/>
                </a:lnTo>
                <a:lnTo>
                  <a:pt x="861846" y="905250"/>
                </a:lnTo>
                <a:lnTo>
                  <a:pt x="824507" y="949451"/>
                </a:lnTo>
                <a:lnTo>
                  <a:pt x="786412" y="982213"/>
                </a:lnTo>
                <a:lnTo>
                  <a:pt x="711734" y="1070604"/>
                </a:lnTo>
                <a:lnTo>
                  <a:pt x="686580" y="1104130"/>
                </a:lnTo>
                <a:lnTo>
                  <a:pt x="649242" y="1148332"/>
                </a:lnTo>
                <a:lnTo>
                  <a:pt x="624101" y="1181094"/>
                </a:lnTo>
                <a:lnTo>
                  <a:pt x="599718" y="1225295"/>
                </a:lnTo>
                <a:lnTo>
                  <a:pt x="574564" y="1258058"/>
                </a:lnTo>
                <a:lnTo>
                  <a:pt x="499130" y="1390637"/>
                </a:lnTo>
                <a:lnTo>
                  <a:pt x="486931" y="1434838"/>
                </a:lnTo>
                <a:lnTo>
                  <a:pt x="461791" y="1479040"/>
                </a:lnTo>
                <a:lnTo>
                  <a:pt x="449592" y="1523229"/>
                </a:lnTo>
                <a:lnTo>
                  <a:pt x="424452" y="1611619"/>
                </a:lnTo>
                <a:lnTo>
                  <a:pt x="387113" y="1710683"/>
                </a:lnTo>
                <a:lnTo>
                  <a:pt x="387113" y="1732784"/>
                </a:lnTo>
                <a:lnTo>
                  <a:pt x="374914" y="1754872"/>
                </a:lnTo>
                <a:lnTo>
                  <a:pt x="361959" y="1810500"/>
                </a:lnTo>
                <a:lnTo>
                  <a:pt x="349774" y="1865363"/>
                </a:lnTo>
                <a:lnTo>
                  <a:pt x="349774" y="1920990"/>
                </a:lnTo>
                <a:lnTo>
                  <a:pt x="336819" y="1975854"/>
                </a:lnTo>
                <a:lnTo>
                  <a:pt x="324621" y="1997954"/>
                </a:lnTo>
                <a:lnTo>
                  <a:pt x="324621" y="2042155"/>
                </a:lnTo>
                <a:lnTo>
                  <a:pt x="312435" y="2064244"/>
                </a:lnTo>
                <a:lnTo>
                  <a:pt x="312435" y="2097019"/>
                </a:lnTo>
              </a:path>
            </a:pathLst>
          </a:custGeom>
          <a:noFill/>
          <a:ln cap="flat" cmpd="sng" w="2405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8" name="Google Shape;698;p32"/>
          <p:cNvSpPr/>
          <p:nvPr/>
        </p:nvSpPr>
        <p:spPr>
          <a:xfrm>
            <a:off x="5654675" y="3008312"/>
            <a:ext cx="2759075" cy="1851025"/>
          </a:xfrm>
          <a:custGeom>
            <a:rect b="b" l="l" r="r" t="t"/>
            <a:pathLst>
              <a:path extrusionOk="0" h="2097404" w="3035300">
                <a:moveTo>
                  <a:pt x="0" y="0"/>
                </a:moveTo>
                <a:lnTo>
                  <a:pt x="37338" y="0"/>
                </a:lnTo>
                <a:lnTo>
                  <a:pt x="74677" y="10662"/>
                </a:lnTo>
                <a:lnTo>
                  <a:pt x="249943" y="10662"/>
                </a:lnTo>
                <a:lnTo>
                  <a:pt x="312435" y="22100"/>
                </a:lnTo>
                <a:lnTo>
                  <a:pt x="424452" y="22100"/>
                </a:lnTo>
                <a:lnTo>
                  <a:pt x="486931" y="32762"/>
                </a:lnTo>
                <a:lnTo>
                  <a:pt x="611903" y="32762"/>
                </a:lnTo>
                <a:lnTo>
                  <a:pt x="686580" y="44201"/>
                </a:lnTo>
                <a:lnTo>
                  <a:pt x="749073" y="44201"/>
                </a:lnTo>
                <a:lnTo>
                  <a:pt x="887000" y="54863"/>
                </a:lnTo>
                <a:lnTo>
                  <a:pt x="1024157" y="54863"/>
                </a:lnTo>
                <a:lnTo>
                  <a:pt x="1173512" y="66289"/>
                </a:lnTo>
                <a:lnTo>
                  <a:pt x="1311439" y="76963"/>
                </a:lnTo>
                <a:lnTo>
                  <a:pt x="1436410" y="76963"/>
                </a:lnTo>
                <a:lnTo>
                  <a:pt x="1511088" y="88390"/>
                </a:lnTo>
                <a:lnTo>
                  <a:pt x="1623875" y="88390"/>
                </a:lnTo>
                <a:lnTo>
                  <a:pt x="1685597" y="99064"/>
                </a:lnTo>
                <a:lnTo>
                  <a:pt x="1798370" y="99064"/>
                </a:lnTo>
                <a:lnTo>
                  <a:pt x="1848664" y="109726"/>
                </a:lnTo>
                <a:lnTo>
                  <a:pt x="1972879" y="109726"/>
                </a:lnTo>
                <a:lnTo>
                  <a:pt x="2060512" y="121152"/>
                </a:lnTo>
                <a:lnTo>
                  <a:pt x="2135190" y="121152"/>
                </a:lnTo>
                <a:lnTo>
                  <a:pt x="2210638" y="131827"/>
                </a:lnTo>
                <a:lnTo>
                  <a:pt x="2347794" y="131827"/>
                </a:lnTo>
                <a:lnTo>
                  <a:pt x="2410287" y="143253"/>
                </a:lnTo>
                <a:lnTo>
                  <a:pt x="2535259" y="143253"/>
                </a:lnTo>
                <a:lnTo>
                  <a:pt x="2585553" y="153927"/>
                </a:lnTo>
                <a:lnTo>
                  <a:pt x="2685370" y="153927"/>
                </a:lnTo>
                <a:lnTo>
                  <a:pt x="2734908" y="165353"/>
                </a:lnTo>
                <a:lnTo>
                  <a:pt x="2772247" y="165353"/>
                </a:lnTo>
                <a:lnTo>
                  <a:pt x="2810342" y="176016"/>
                </a:lnTo>
                <a:lnTo>
                  <a:pt x="2847681" y="176016"/>
                </a:lnTo>
                <a:lnTo>
                  <a:pt x="2885020" y="187454"/>
                </a:lnTo>
                <a:lnTo>
                  <a:pt x="2910174" y="187454"/>
                </a:lnTo>
                <a:lnTo>
                  <a:pt x="2934557" y="198116"/>
                </a:lnTo>
                <a:lnTo>
                  <a:pt x="2959698" y="209555"/>
                </a:lnTo>
                <a:lnTo>
                  <a:pt x="2972653" y="220217"/>
                </a:lnTo>
                <a:lnTo>
                  <a:pt x="2984851" y="220217"/>
                </a:lnTo>
                <a:lnTo>
                  <a:pt x="2997036" y="231643"/>
                </a:lnTo>
                <a:lnTo>
                  <a:pt x="3009991" y="242317"/>
                </a:lnTo>
                <a:lnTo>
                  <a:pt x="3022190" y="253744"/>
                </a:lnTo>
                <a:lnTo>
                  <a:pt x="3035145" y="264418"/>
                </a:lnTo>
                <a:lnTo>
                  <a:pt x="3035145" y="352808"/>
                </a:lnTo>
                <a:lnTo>
                  <a:pt x="3022190" y="364234"/>
                </a:lnTo>
                <a:lnTo>
                  <a:pt x="3022190" y="374897"/>
                </a:lnTo>
                <a:lnTo>
                  <a:pt x="3009991" y="386335"/>
                </a:lnTo>
                <a:lnTo>
                  <a:pt x="2997036" y="396997"/>
                </a:lnTo>
                <a:lnTo>
                  <a:pt x="2997036" y="408435"/>
                </a:lnTo>
                <a:lnTo>
                  <a:pt x="2984851" y="408435"/>
                </a:lnTo>
                <a:lnTo>
                  <a:pt x="2959698" y="419098"/>
                </a:lnTo>
                <a:lnTo>
                  <a:pt x="2947512" y="430524"/>
                </a:lnTo>
                <a:lnTo>
                  <a:pt x="2934557" y="441198"/>
                </a:lnTo>
                <a:lnTo>
                  <a:pt x="2910174" y="463299"/>
                </a:lnTo>
                <a:lnTo>
                  <a:pt x="2885020" y="474725"/>
                </a:lnTo>
                <a:lnTo>
                  <a:pt x="2859880" y="485387"/>
                </a:lnTo>
                <a:lnTo>
                  <a:pt x="2834726" y="496826"/>
                </a:lnTo>
                <a:lnTo>
                  <a:pt x="2810342" y="507488"/>
                </a:lnTo>
                <a:lnTo>
                  <a:pt x="2772247" y="529588"/>
                </a:lnTo>
                <a:lnTo>
                  <a:pt x="2734908" y="540251"/>
                </a:lnTo>
                <a:lnTo>
                  <a:pt x="2697569" y="551689"/>
                </a:lnTo>
                <a:lnTo>
                  <a:pt x="2660230" y="573777"/>
                </a:lnTo>
                <a:lnTo>
                  <a:pt x="2622891" y="584452"/>
                </a:lnTo>
                <a:lnTo>
                  <a:pt x="2547444" y="617979"/>
                </a:lnTo>
                <a:lnTo>
                  <a:pt x="2460581" y="650741"/>
                </a:lnTo>
                <a:lnTo>
                  <a:pt x="2372948" y="684268"/>
                </a:lnTo>
                <a:lnTo>
                  <a:pt x="2285315" y="717043"/>
                </a:lnTo>
                <a:lnTo>
                  <a:pt x="2247976" y="739131"/>
                </a:lnTo>
                <a:lnTo>
                  <a:pt x="2210638" y="750570"/>
                </a:lnTo>
                <a:lnTo>
                  <a:pt x="2123005" y="794759"/>
                </a:lnTo>
                <a:lnTo>
                  <a:pt x="2023173" y="827534"/>
                </a:lnTo>
                <a:lnTo>
                  <a:pt x="1935540" y="871723"/>
                </a:lnTo>
                <a:lnTo>
                  <a:pt x="1835709" y="905250"/>
                </a:lnTo>
                <a:lnTo>
                  <a:pt x="1748076" y="948687"/>
                </a:lnTo>
                <a:lnTo>
                  <a:pt x="1673399" y="992876"/>
                </a:lnTo>
                <a:lnTo>
                  <a:pt x="1636060" y="1004314"/>
                </a:lnTo>
                <a:lnTo>
                  <a:pt x="1585766" y="1026414"/>
                </a:lnTo>
                <a:lnTo>
                  <a:pt x="1523287" y="1070604"/>
                </a:lnTo>
                <a:lnTo>
                  <a:pt x="1448609" y="1103366"/>
                </a:lnTo>
                <a:lnTo>
                  <a:pt x="1386116" y="1147567"/>
                </a:lnTo>
                <a:lnTo>
                  <a:pt x="1323637" y="1181094"/>
                </a:lnTo>
                <a:lnTo>
                  <a:pt x="1274100" y="1225295"/>
                </a:lnTo>
                <a:lnTo>
                  <a:pt x="1211621" y="1258058"/>
                </a:lnTo>
                <a:lnTo>
                  <a:pt x="1161327" y="1302247"/>
                </a:lnTo>
                <a:lnTo>
                  <a:pt x="1111789" y="1346448"/>
                </a:lnTo>
                <a:lnTo>
                  <a:pt x="1073694" y="1390637"/>
                </a:lnTo>
                <a:lnTo>
                  <a:pt x="1024157" y="1434838"/>
                </a:lnTo>
                <a:lnTo>
                  <a:pt x="986818" y="1479040"/>
                </a:lnTo>
                <a:lnTo>
                  <a:pt x="948722" y="1523229"/>
                </a:lnTo>
                <a:lnTo>
                  <a:pt x="924339" y="1567430"/>
                </a:lnTo>
                <a:lnTo>
                  <a:pt x="887000" y="1611619"/>
                </a:lnTo>
                <a:lnTo>
                  <a:pt x="836706" y="1710683"/>
                </a:lnTo>
                <a:lnTo>
                  <a:pt x="824507" y="1732784"/>
                </a:lnTo>
                <a:lnTo>
                  <a:pt x="811552" y="1754872"/>
                </a:lnTo>
                <a:lnTo>
                  <a:pt x="774213" y="1809736"/>
                </a:lnTo>
                <a:lnTo>
                  <a:pt x="749073" y="1865363"/>
                </a:lnTo>
                <a:lnTo>
                  <a:pt x="723919" y="1920226"/>
                </a:lnTo>
                <a:lnTo>
                  <a:pt x="711734" y="1975854"/>
                </a:lnTo>
                <a:lnTo>
                  <a:pt x="699536" y="1997954"/>
                </a:lnTo>
                <a:lnTo>
                  <a:pt x="686580" y="2020055"/>
                </a:lnTo>
                <a:lnTo>
                  <a:pt x="674395" y="2042155"/>
                </a:lnTo>
                <a:lnTo>
                  <a:pt x="674395" y="2064244"/>
                </a:lnTo>
                <a:lnTo>
                  <a:pt x="662197" y="2086344"/>
                </a:lnTo>
                <a:lnTo>
                  <a:pt x="662197" y="2097019"/>
                </a:lnTo>
              </a:path>
            </a:pathLst>
          </a:custGeom>
          <a:noFill/>
          <a:ln cap="flat" cmpd="sng" w="230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699" name="Google Shape;699;p32"/>
          <p:cNvSpPr/>
          <p:nvPr/>
        </p:nvSpPr>
        <p:spPr>
          <a:xfrm>
            <a:off x="7878762" y="2725737"/>
            <a:ext cx="307975" cy="390525"/>
          </a:xfrm>
          <a:custGeom>
            <a:rect b="b" l="l" r="r" t="t"/>
            <a:pathLst>
              <a:path extrusionOk="0" h="441960" w="337820">
                <a:moveTo>
                  <a:pt x="12953" y="413349"/>
                </a:moveTo>
                <a:lnTo>
                  <a:pt x="12953" y="353567"/>
                </a:lnTo>
                <a:lnTo>
                  <a:pt x="0" y="364997"/>
                </a:lnTo>
                <a:lnTo>
                  <a:pt x="0" y="430529"/>
                </a:lnTo>
                <a:lnTo>
                  <a:pt x="12953" y="413349"/>
                </a:lnTo>
                <a:close/>
              </a:path>
              <a:path extrusionOk="0" h="441960" w="337820">
                <a:moveTo>
                  <a:pt x="337565" y="11429"/>
                </a:moveTo>
                <a:lnTo>
                  <a:pt x="337565" y="0"/>
                </a:lnTo>
                <a:lnTo>
                  <a:pt x="324611" y="0"/>
                </a:lnTo>
                <a:lnTo>
                  <a:pt x="0" y="430529"/>
                </a:lnTo>
                <a:lnTo>
                  <a:pt x="32076" y="416597"/>
                </a:lnTo>
                <a:lnTo>
                  <a:pt x="337565" y="11429"/>
                </a:lnTo>
                <a:close/>
              </a:path>
              <a:path extrusionOk="0" h="441960" w="337820">
                <a:moveTo>
                  <a:pt x="32076" y="416597"/>
                </a:moveTo>
                <a:lnTo>
                  <a:pt x="0" y="430529"/>
                </a:lnTo>
                <a:lnTo>
                  <a:pt x="9098" y="438557"/>
                </a:lnTo>
                <a:lnTo>
                  <a:pt x="18039" y="435214"/>
                </a:lnTo>
                <a:lnTo>
                  <a:pt x="32076" y="416597"/>
                </a:lnTo>
                <a:close/>
              </a:path>
              <a:path extrusionOk="0" h="441960" w="337820">
                <a:moveTo>
                  <a:pt x="9098" y="438557"/>
                </a:moveTo>
                <a:lnTo>
                  <a:pt x="0" y="430529"/>
                </a:lnTo>
                <a:lnTo>
                  <a:pt x="0" y="441959"/>
                </a:lnTo>
                <a:lnTo>
                  <a:pt x="9098" y="438557"/>
                </a:lnTo>
                <a:close/>
              </a:path>
              <a:path extrusionOk="0" h="441960" w="337820">
                <a:moveTo>
                  <a:pt x="12953" y="441959"/>
                </a:moveTo>
                <a:lnTo>
                  <a:pt x="9098" y="438557"/>
                </a:lnTo>
                <a:lnTo>
                  <a:pt x="0" y="441959"/>
                </a:lnTo>
                <a:lnTo>
                  <a:pt x="12953" y="441959"/>
                </a:lnTo>
                <a:close/>
              </a:path>
              <a:path extrusionOk="0" h="441960" w="337820">
                <a:moveTo>
                  <a:pt x="18039" y="435214"/>
                </a:moveTo>
                <a:lnTo>
                  <a:pt x="9098" y="438557"/>
                </a:lnTo>
                <a:lnTo>
                  <a:pt x="12953" y="441959"/>
                </a:lnTo>
                <a:lnTo>
                  <a:pt x="18039" y="435214"/>
                </a:lnTo>
                <a:close/>
              </a:path>
              <a:path extrusionOk="0" h="441960" w="337820">
                <a:moveTo>
                  <a:pt x="87629" y="409193"/>
                </a:moveTo>
                <a:lnTo>
                  <a:pt x="87629" y="397763"/>
                </a:lnTo>
                <a:lnTo>
                  <a:pt x="75437" y="397763"/>
                </a:lnTo>
                <a:lnTo>
                  <a:pt x="32076" y="416597"/>
                </a:lnTo>
                <a:lnTo>
                  <a:pt x="18039" y="435214"/>
                </a:lnTo>
                <a:lnTo>
                  <a:pt x="87629" y="409193"/>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0" name="Google Shape;700;p32"/>
          <p:cNvSpPr/>
          <p:nvPr/>
        </p:nvSpPr>
        <p:spPr>
          <a:xfrm>
            <a:off x="7878762" y="2725737"/>
            <a:ext cx="307975" cy="390525"/>
          </a:xfrm>
          <a:custGeom>
            <a:rect b="b" l="l" r="r" t="t"/>
            <a:pathLst>
              <a:path extrusionOk="0" h="441960" w="337820">
                <a:moveTo>
                  <a:pt x="337565" y="11429"/>
                </a:moveTo>
                <a:lnTo>
                  <a:pt x="12953" y="441959"/>
                </a:lnTo>
                <a:lnTo>
                  <a:pt x="0" y="441959"/>
                </a:lnTo>
                <a:lnTo>
                  <a:pt x="0" y="430529"/>
                </a:lnTo>
                <a:lnTo>
                  <a:pt x="324611" y="0"/>
                </a:lnTo>
                <a:lnTo>
                  <a:pt x="337565" y="0"/>
                </a:lnTo>
                <a:lnTo>
                  <a:pt x="337565" y="11429"/>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1" name="Google Shape;701;p32"/>
          <p:cNvSpPr txBox="1"/>
          <p:nvPr/>
        </p:nvSpPr>
        <p:spPr>
          <a:xfrm>
            <a:off x="7878762" y="3036887"/>
            <a:ext cx="79375" cy="79375"/>
          </a:xfrm>
          <a:prstGeom prst="rect">
            <a:avLst/>
          </a:prstGeom>
          <a:blipFill rotWithShape="1">
            <a:blip r:embed="rId7">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2" name="Google Shape;702;p32"/>
          <p:cNvSpPr txBox="1"/>
          <p:nvPr/>
        </p:nvSpPr>
        <p:spPr>
          <a:xfrm>
            <a:off x="8162925" y="4965700"/>
            <a:ext cx="495300" cy="325437"/>
          </a:xfrm>
          <a:prstGeom prst="rect">
            <a:avLst/>
          </a:prstGeom>
          <a:noFill/>
          <a:ln>
            <a:noFill/>
          </a:ln>
        </p:spPr>
        <p:txBody>
          <a:bodyPr anchorCtr="0" anchor="t" bIns="0" lIns="0" spcFirstLastPara="1" rIns="0" wrap="square" tIns="12525">
            <a:spAutoFit/>
          </a:bodyPr>
          <a:lstStyle/>
          <a:p>
            <a:pPr indent="0" lvl="0" marL="11112" marR="0" rtl="0" algn="l">
              <a:lnSpc>
                <a:spcPct val="100000"/>
              </a:lnSpc>
              <a:spcBef>
                <a:spcPts val="0"/>
              </a:spcBef>
              <a:spcAft>
                <a:spcPts val="0"/>
              </a:spcAft>
              <a:buClr>
                <a:schemeClr val="dk1"/>
              </a:buClr>
              <a:buSzPts val="3000"/>
              <a:buFont typeface="Times New Roman"/>
              <a:buNone/>
            </a:pPr>
            <a:r>
              <a:rPr b="0" baseline="30000" i="1" lang="en-US" sz="3000" u="none">
                <a:solidFill>
                  <a:schemeClr val="dk1"/>
                </a:solidFill>
                <a:latin typeface="Times New Roman"/>
                <a:ea typeface="Times New Roman"/>
                <a:cs typeface="Times New Roman"/>
                <a:sym typeface="Times New Roman"/>
              </a:rPr>
              <a:t>T</a:t>
            </a:r>
            <a:r>
              <a:rPr b="0" i="1" lang="en-US" sz="1300" u="none">
                <a:solidFill>
                  <a:schemeClr val="dk1"/>
                </a:solidFill>
                <a:latin typeface="Times New Roman"/>
                <a:ea typeface="Times New Roman"/>
                <a:cs typeface="Times New Roman"/>
                <a:sym typeface="Times New Roman"/>
              </a:rPr>
              <a:t>max</a:t>
            </a:r>
            <a:endParaRPr/>
          </a:p>
        </p:txBody>
      </p:sp>
      <p:sp>
        <p:nvSpPr>
          <p:cNvPr id="703" name="Google Shape;703;p32"/>
          <p:cNvSpPr txBox="1"/>
          <p:nvPr/>
        </p:nvSpPr>
        <p:spPr>
          <a:xfrm>
            <a:off x="5429250" y="5524500"/>
            <a:ext cx="3506787" cy="538162"/>
          </a:xfrm>
          <a:prstGeom prst="rect">
            <a:avLst/>
          </a:prstGeom>
          <a:noFill/>
          <a:ln>
            <a:noFill/>
          </a:ln>
        </p:spPr>
        <p:txBody>
          <a:bodyPr anchorCtr="0" anchor="t" bIns="0" lIns="0" spcFirstLastPara="1" rIns="0" wrap="square" tIns="45575">
            <a:spAutoFit/>
          </a:bodyPr>
          <a:lstStyle/>
          <a:p>
            <a:pPr indent="0" lvl="0" marL="0" marR="0" rtl="0" algn="just">
              <a:lnSpc>
                <a:spcPct val="100000"/>
              </a:lnSpc>
              <a:spcBef>
                <a:spcPts val="0"/>
              </a:spcBef>
              <a:spcAft>
                <a:spcPts val="0"/>
              </a:spcAft>
              <a:buClr>
                <a:schemeClr val="dk1"/>
              </a:buClr>
              <a:buSzPts val="1600"/>
              <a:buFont typeface="Times New Roman"/>
              <a:buNone/>
            </a:pPr>
            <a:r>
              <a:rPr b="0" i="1" lang="en-US" sz="1600" u="none">
                <a:solidFill>
                  <a:schemeClr val="dk1"/>
                </a:solidFill>
                <a:latin typeface="Times New Roman"/>
                <a:ea typeface="Times New Roman"/>
                <a:cs typeface="Times New Roman"/>
                <a:sym typeface="Times New Roman"/>
              </a:rPr>
              <a:t>T- </a:t>
            </a:r>
            <a:r>
              <a:rPr b="0" i="1" lang="en-US" sz="1600" u="none">
                <a:solidFill>
                  <a:schemeClr val="dk1"/>
                </a:solidFill>
                <a:latin typeface="Noto Sans Symbols"/>
                <a:ea typeface="Noto Sans Symbols"/>
                <a:cs typeface="Noto Sans Symbols"/>
                <a:sym typeface="Noto Sans Symbols"/>
              </a:rPr>
              <a:t>ω</a:t>
            </a:r>
            <a:r>
              <a:rPr b="0" i="1" lang="en-US" sz="1600" u="none">
                <a:solidFill>
                  <a:schemeClr val="dk1"/>
                </a:solidFill>
                <a:latin typeface="Times New Roman"/>
                <a:ea typeface="Times New Roman"/>
                <a:cs typeface="Times New Roman"/>
                <a:sym typeface="Times New Roman"/>
              </a:rPr>
              <a:t> </a:t>
            </a:r>
            <a:r>
              <a:rPr b="0" i="0" lang="en-US" sz="1600" u="none">
                <a:solidFill>
                  <a:schemeClr val="dk1"/>
                </a:solidFill>
                <a:latin typeface="Times New Roman"/>
                <a:ea typeface="Times New Roman"/>
                <a:cs typeface="Times New Roman"/>
                <a:sym typeface="Times New Roman"/>
              </a:rPr>
              <a:t>characteristics under VVVF drive with </a:t>
            </a: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1 </a:t>
            </a:r>
            <a:r>
              <a:rPr b="0" i="0" lang="en-US" sz="1600" u="none">
                <a:solidFill>
                  <a:schemeClr val="dk1"/>
                </a:solidFill>
                <a:latin typeface="Times New Roman"/>
                <a:ea typeface="Times New Roman"/>
                <a:cs typeface="Times New Roman"/>
                <a:sym typeface="Times New Roman"/>
              </a:rPr>
              <a:t>below and above </a:t>
            </a: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o</a:t>
            </a:r>
            <a:endParaRPr/>
          </a:p>
        </p:txBody>
      </p:sp>
      <p:sp>
        <p:nvSpPr>
          <p:cNvPr id="704" name="Google Shape;704;p32"/>
          <p:cNvSpPr txBox="1"/>
          <p:nvPr/>
        </p:nvSpPr>
        <p:spPr>
          <a:xfrm>
            <a:off x="3797300" y="4495800"/>
            <a:ext cx="1384300" cy="788987"/>
          </a:xfrm>
          <a:prstGeom prst="rect">
            <a:avLst/>
          </a:prstGeom>
          <a:noFill/>
          <a:ln>
            <a:noFill/>
          </a:ln>
        </p:spPr>
        <p:txBody>
          <a:bodyPr anchorCtr="0" anchor="t" bIns="0" lIns="0" spcFirstLastPara="1" rIns="0" wrap="square" tIns="10250">
            <a:spAutoFit/>
          </a:bodyPr>
          <a:lstStyle/>
          <a:p>
            <a:pPr indent="0" lvl="0" marL="0" marR="0" rtl="0" algn="ctr">
              <a:lnSpc>
                <a:spcPct val="177777"/>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V</a:t>
            </a:r>
            <a:r>
              <a:rPr b="0" baseline="-25000" i="1" lang="en-US" sz="1800" u="none">
                <a:solidFill>
                  <a:schemeClr val="dk1"/>
                </a:solidFill>
                <a:latin typeface="Times New Roman"/>
                <a:ea typeface="Times New Roman"/>
                <a:cs typeface="Times New Roman"/>
                <a:sym typeface="Times New Roman"/>
              </a:rPr>
              <a:t>1</a:t>
            </a:r>
            <a:endParaRPr b="0" baseline="-25000" i="0" sz="1800" u="none">
              <a:solidFill>
                <a:schemeClr val="dk1"/>
              </a:solidFill>
              <a:latin typeface="Times New Roman"/>
              <a:ea typeface="Times New Roman"/>
              <a:cs typeface="Times New Roman"/>
              <a:sym typeface="Times New Roman"/>
            </a:endParaRPr>
          </a:p>
          <a:p>
            <a:pPr indent="0" lvl="0" marL="0" marR="0" rtl="0" algn="ctr">
              <a:lnSpc>
                <a:spcPct val="177777"/>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Reference</a:t>
            </a:r>
            <a:endParaRPr/>
          </a:p>
        </p:txBody>
      </p:sp>
      <p:grpSp>
        <p:nvGrpSpPr>
          <p:cNvPr id="705" name="Google Shape;705;p32"/>
          <p:cNvGrpSpPr/>
          <p:nvPr/>
        </p:nvGrpSpPr>
        <p:grpSpPr>
          <a:xfrm>
            <a:off x="304800" y="4576762"/>
            <a:ext cx="3808412" cy="1638300"/>
            <a:chOff x="-6142694" y="3465709"/>
            <a:chExt cx="6243933" cy="2469244"/>
          </a:xfrm>
        </p:grpSpPr>
        <p:sp>
          <p:nvSpPr>
            <p:cNvPr id="706" name="Google Shape;706;p32"/>
            <p:cNvSpPr/>
            <p:nvPr/>
          </p:nvSpPr>
          <p:spPr>
            <a:xfrm>
              <a:off x="-1495148" y="5133172"/>
              <a:ext cx="974436" cy="801781"/>
            </a:xfrm>
            <a:custGeom>
              <a:rect b="b" l="l" r="r" t="t"/>
              <a:pathLst>
                <a:path extrusionOk="0" h="908685" w="1071879">
                  <a:moveTo>
                    <a:pt x="1071369" y="0"/>
                  </a:moveTo>
                  <a:lnTo>
                    <a:pt x="0" y="0"/>
                  </a:lnTo>
                  <a:lnTo>
                    <a:pt x="0" y="908317"/>
                  </a:lnTo>
                  <a:lnTo>
                    <a:pt x="1071369" y="908317"/>
                  </a:lnTo>
                  <a:lnTo>
                    <a:pt x="1071369" y="0"/>
                  </a:lnTo>
                  <a:close/>
                </a:path>
              </a:pathLst>
            </a:custGeom>
            <a:noFill/>
            <a:ln cap="flat" cmpd="sng" w="23800">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7" name="Google Shape;707;p32"/>
            <p:cNvSpPr/>
            <p:nvPr/>
          </p:nvSpPr>
          <p:spPr>
            <a:xfrm>
              <a:off x="-3899599" y="4072173"/>
              <a:ext cx="1326573" cy="1083049"/>
            </a:xfrm>
            <a:custGeom>
              <a:rect b="b" l="l" r="r" t="t"/>
              <a:pathLst>
                <a:path extrusionOk="0" h="1227454" w="1459229">
                  <a:moveTo>
                    <a:pt x="1459230" y="0"/>
                  </a:moveTo>
                  <a:lnTo>
                    <a:pt x="0" y="0"/>
                  </a:lnTo>
                  <a:lnTo>
                    <a:pt x="0" y="1226840"/>
                  </a:lnTo>
                  <a:lnTo>
                    <a:pt x="1459230" y="1226840"/>
                  </a:lnTo>
                  <a:lnTo>
                    <a:pt x="1459230" y="0"/>
                  </a:lnTo>
                  <a:close/>
                </a:path>
              </a:pathLst>
            </a:custGeom>
            <a:noFill/>
            <a:ln cap="flat" cmpd="sng" w="23800">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8" name="Google Shape;708;p32"/>
            <p:cNvSpPr/>
            <p:nvPr/>
          </p:nvSpPr>
          <p:spPr>
            <a:xfrm>
              <a:off x="-3733353" y="4548878"/>
              <a:ext cx="953655" cy="0"/>
            </a:xfrm>
            <a:custGeom>
              <a:rect b="b" l="l" r="r" t="t"/>
              <a:pathLst>
                <a:path extrusionOk="0" h="120000" w="1049020">
                  <a:moveTo>
                    <a:pt x="0" y="0"/>
                  </a:moveTo>
                  <a:lnTo>
                    <a:pt x="1048515" y="0"/>
                  </a:lnTo>
                </a:path>
              </a:pathLst>
            </a:custGeom>
            <a:noFill/>
            <a:ln cap="flat" cmpd="sng" w="24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09" name="Google Shape;709;p32"/>
            <p:cNvSpPr txBox="1"/>
            <p:nvPr/>
          </p:nvSpPr>
          <p:spPr>
            <a:xfrm>
              <a:off x="-3888736" y="3999276"/>
              <a:ext cx="1298760" cy="1040816"/>
            </a:xfrm>
            <a:prstGeom prst="rect">
              <a:avLst/>
            </a:prstGeom>
            <a:noFill/>
            <a:ln>
              <a:noFill/>
            </a:ln>
          </p:spPr>
          <p:txBody>
            <a:bodyPr anchorCtr="0" anchor="t" bIns="0" lIns="0" spcFirstLastPara="1" rIns="0" wrap="square" tIns="72350">
              <a:spAutoFit/>
            </a:bodyPr>
            <a:lstStyle/>
            <a:p>
              <a:pPr indent="0" lvl="0" marL="15875" marR="0" rtl="0" algn="ctr">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1</a:t>
              </a:r>
              <a:endParaRPr b="0" i="0" sz="1800" u="none">
                <a:solidFill>
                  <a:schemeClr val="dk1"/>
                </a:solidFill>
                <a:latin typeface="Times New Roman"/>
                <a:ea typeface="Times New Roman"/>
                <a:cs typeface="Times New Roman"/>
                <a:sym typeface="Times New Roman"/>
              </a:endParaRPr>
            </a:p>
            <a:p>
              <a:pPr indent="0" lvl="0" marL="15875" marR="0" rtl="0" algn="ctr">
                <a:lnSpc>
                  <a:spcPct val="100000"/>
                </a:lnSpc>
                <a:spcBef>
                  <a:spcPts val="40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1</a:t>
              </a:r>
              <a:r>
                <a:rPr b="0" i="0" lang="en-US" sz="1800" u="none">
                  <a:solidFill>
                    <a:schemeClr val="dk1"/>
                  </a:solidFill>
                  <a:latin typeface="Noto Sans Symbols"/>
                  <a:ea typeface="Noto Sans Symbols"/>
                  <a:cs typeface="Noto Sans Symbols"/>
                  <a:sym typeface="Noto Sans Symbols"/>
                </a:rPr>
                <a:t>+</a:t>
              </a:r>
              <a:r>
                <a:rPr b="0" i="0" lang="en-US" sz="1800" u="none">
                  <a:solidFill>
                    <a:schemeClr val="dk1"/>
                  </a:solidFill>
                  <a:latin typeface="Times New Roman"/>
                  <a:ea typeface="Times New Roman"/>
                  <a:cs typeface="Times New Roman"/>
                  <a:sym typeface="Times New Roman"/>
                </a:rPr>
                <a:t> </a:t>
              </a:r>
              <a:r>
                <a:rPr b="0" i="1" lang="en-US" sz="1800" u="none">
                  <a:solidFill>
                    <a:schemeClr val="dk1"/>
                  </a:solidFill>
                  <a:latin typeface="Times New Roman"/>
                  <a:ea typeface="Times New Roman"/>
                  <a:cs typeface="Times New Roman"/>
                  <a:sym typeface="Times New Roman"/>
                </a:rPr>
                <a:t>T</a:t>
              </a:r>
              <a:r>
                <a:rPr b="0" baseline="-25000" i="1" lang="en-US" sz="2000" u="none">
                  <a:solidFill>
                    <a:schemeClr val="dk1"/>
                  </a:solidFill>
                  <a:latin typeface="Times New Roman"/>
                  <a:ea typeface="Times New Roman"/>
                  <a:cs typeface="Times New Roman"/>
                  <a:sym typeface="Times New Roman"/>
                </a:rPr>
                <a:t>f </a:t>
              </a:r>
              <a:r>
                <a:rPr b="0" i="1" lang="en-US" sz="1800" u="none">
                  <a:solidFill>
                    <a:schemeClr val="dk1"/>
                  </a:solidFill>
                  <a:latin typeface="Times New Roman"/>
                  <a:ea typeface="Times New Roman"/>
                  <a:cs typeface="Times New Roman"/>
                  <a:sym typeface="Times New Roman"/>
                </a:rPr>
                <a:t>s</a:t>
              </a:r>
              <a:endParaRPr/>
            </a:p>
          </p:txBody>
        </p:sp>
        <p:sp>
          <p:nvSpPr>
            <p:cNvPr id="710" name="Google Shape;710;p32"/>
            <p:cNvSpPr/>
            <p:nvPr/>
          </p:nvSpPr>
          <p:spPr>
            <a:xfrm>
              <a:off x="-4541764" y="4505144"/>
              <a:ext cx="600941" cy="173691"/>
            </a:xfrm>
            <a:custGeom>
              <a:rect b="b" l="l" r="r" t="t"/>
              <a:pathLst>
                <a:path extrusionOk="0" h="196850" w="661035">
                  <a:moveTo>
                    <a:pt x="619135" y="108763"/>
                  </a:moveTo>
                  <a:lnTo>
                    <a:pt x="604531" y="98298"/>
                  </a:lnTo>
                  <a:lnTo>
                    <a:pt x="0" y="98298"/>
                  </a:lnTo>
                  <a:lnTo>
                    <a:pt x="0" y="122682"/>
                  </a:lnTo>
                  <a:lnTo>
                    <a:pt x="593307" y="122682"/>
                  </a:lnTo>
                  <a:lnTo>
                    <a:pt x="619135" y="108763"/>
                  </a:lnTo>
                  <a:close/>
                </a:path>
                <a:path extrusionOk="0" h="196850" w="661035">
                  <a:moveTo>
                    <a:pt x="660654" y="98298"/>
                  </a:moveTo>
                  <a:lnTo>
                    <a:pt x="501395" y="0"/>
                  </a:lnTo>
                  <a:lnTo>
                    <a:pt x="501395" y="24384"/>
                  </a:lnTo>
                  <a:lnTo>
                    <a:pt x="604531" y="98298"/>
                  </a:lnTo>
                  <a:lnTo>
                    <a:pt x="660654" y="98298"/>
                  </a:lnTo>
                  <a:close/>
                </a:path>
                <a:path extrusionOk="0" h="196850" w="661035">
                  <a:moveTo>
                    <a:pt x="621148" y="122682"/>
                  </a:moveTo>
                  <a:lnTo>
                    <a:pt x="593307" y="122682"/>
                  </a:lnTo>
                  <a:lnTo>
                    <a:pt x="501395" y="172212"/>
                  </a:lnTo>
                  <a:lnTo>
                    <a:pt x="501395" y="196596"/>
                  </a:lnTo>
                  <a:lnTo>
                    <a:pt x="621148" y="122682"/>
                  </a:lnTo>
                  <a:close/>
                </a:path>
                <a:path extrusionOk="0" h="196850" w="661035">
                  <a:moveTo>
                    <a:pt x="630500" y="116909"/>
                  </a:moveTo>
                  <a:lnTo>
                    <a:pt x="619135" y="108763"/>
                  </a:lnTo>
                  <a:lnTo>
                    <a:pt x="593307" y="122682"/>
                  </a:lnTo>
                  <a:lnTo>
                    <a:pt x="621148" y="122682"/>
                  </a:lnTo>
                  <a:lnTo>
                    <a:pt x="630500" y="116909"/>
                  </a:lnTo>
                  <a:close/>
                </a:path>
                <a:path extrusionOk="0" h="196850" w="661035">
                  <a:moveTo>
                    <a:pt x="638556" y="98298"/>
                  </a:moveTo>
                  <a:lnTo>
                    <a:pt x="604531" y="98298"/>
                  </a:lnTo>
                  <a:lnTo>
                    <a:pt x="619135" y="108763"/>
                  </a:lnTo>
                  <a:lnTo>
                    <a:pt x="638556" y="98298"/>
                  </a:lnTo>
                  <a:close/>
                </a:path>
                <a:path extrusionOk="0" h="196850" w="661035">
                  <a:moveTo>
                    <a:pt x="660654" y="98298"/>
                  </a:moveTo>
                  <a:lnTo>
                    <a:pt x="638556" y="98298"/>
                  </a:lnTo>
                  <a:lnTo>
                    <a:pt x="619135" y="108763"/>
                  </a:lnTo>
                  <a:lnTo>
                    <a:pt x="630500" y="116909"/>
                  </a:lnTo>
                  <a:lnTo>
                    <a:pt x="660654" y="98298"/>
                  </a:lnTo>
                  <a:close/>
                </a:path>
                <a:path extrusionOk="0" h="196850" w="661035">
                  <a:moveTo>
                    <a:pt x="638556" y="122682"/>
                  </a:moveTo>
                  <a:lnTo>
                    <a:pt x="630500" y="116909"/>
                  </a:lnTo>
                  <a:lnTo>
                    <a:pt x="621148" y="122682"/>
                  </a:lnTo>
                  <a:lnTo>
                    <a:pt x="638556" y="122682"/>
                  </a:lnTo>
                  <a:close/>
                </a:path>
                <a:path extrusionOk="0" h="196850" w="661035">
                  <a:moveTo>
                    <a:pt x="660654" y="98298"/>
                  </a:moveTo>
                  <a:lnTo>
                    <a:pt x="630500" y="116909"/>
                  </a:lnTo>
                  <a:lnTo>
                    <a:pt x="638556" y="122682"/>
                  </a:lnTo>
                  <a:lnTo>
                    <a:pt x="660654" y="98298"/>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1" name="Google Shape;711;p32"/>
            <p:cNvSpPr/>
            <p:nvPr/>
          </p:nvSpPr>
          <p:spPr>
            <a:xfrm>
              <a:off x="-4541764" y="4591877"/>
              <a:ext cx="600941" cy="21851"/>
            </a:xfrm>
            <a:custGeom>
              <a:rect b="b" l="l" r="r" t="t"/>
              <a:pathLst>
                <a:path extrusionOk="0" h="24764" w="661035">
                  <a:moveTo>
                    <a:pt x="0" y="0"/>
                  </a:moveTo>
                  <a:lnTo>
                    <a:pt x="660654" y="0"/>
                  </a:lnTo>
                  <a:lnTo>
                    <a:pt x="638556" y="24383"/>
                  </a:lnTo>
                  <a:lnTo>
                    <a:pt x="0" y="24384"/>
                  </a:lnTo>
                  <a:lnTo>
                    <a:pt x="0" y="0"/>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2" name="Google Shape;712;p32"/>
            <p:cNvSpPr txBox="1"/>
            <p:nvPr/>
          </p:nvSpPr>
          <p:spPr>
            <a:xfrm>
              <a:off x="-4086296" y="4504807"/>
              <a:ext cx="145473" cy="174139"/>
            </a:xfrm>
            <a:prstGeom prst="rect">
              <a:avLst/>
            </a:prstGeom>
            <a:blipFill rotWithShape="1">
              <a:blip r:embed="rId8">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3" name="Google Shape;713;p32"/>
            <p:cNvSpPr/>
            <p:nvPr/>
          </p:nvSpPr>
          <p:spPr>
            <a:xfrm>
              <a:off x="-2593816" y="4570361"/>
              <a:ext cx="705427" cy="173131"/>
            </a:xfrm>
            <a:custGeom>
              <a:rect b="b" l="l" r="r" t="t"/>
              <a:pathLst>
                <a:path extrusionOk="0" h="196214" w="775970">
                  <a:moveTo>
                    <a:pt x="732828" y="87505"/>
                  </a:moveTo>
                  <a:lnTo>
                    <a:pt x="706193" y="73151"/>
                  </a:lnTo>
                  <a:lnTo>
                    <a:pt x="0" y="73151"/>
                  </a:lnTo>
                  <a:lnTo>
                    <a:pt x="0" y="98297"/>
                  </a:lnTo>
                  <a:lnTo>
                    <a:pt x="717768" y="98297"/>
                  </a:lnTo>
                  <a:lnTo>
                    <a:pt x="732828" y="87505"/>
                  </a:lnTo>
                  <a:close/>
                </a:path>
                <a:path extrusionOk="0" h="196214" w="775970">
                  <a:moveTo>
                    <a:pt x="734780" y="73151"/>
                  </a:moveTo>
                  <a:lnTo>
                    <a:pt x="615696" y="0"/>
                  </a:lnTo>
                  <a:lnTo>
                    <a:pt x="615696" y="24383"/>
                  </a:lnTo>
                  <a:lnTo>
                    <a:pt x="706193" y="73151"/>
                  </a:lnTo>
                  <a:lnTo>
                    <a:pt x="734780" y="73151"/>
                  </a:lnTo>
                  <a:close/>
                </a:path>
                <a:path extrusionOk="0" h="196214" w="775970">
                  <a:moveTo>
                    <a:pt x="775716" y="98297"/>
                  </a:moveTo>
                  <a:lnTo>
                    <a:pt x="717768" y="98297"/>
                  </a:lnTo>
                  <a:lnTo>
                    <a:pt x="615696" y="171449"/>
                  </a:lnTo>
                  <a:lnTo>
                    <a:pt x="615696" y="195833"/>
                  </a:lnTo>
                  <a:lnTo>
                    <a:pt x="775716" y="98297"/>
                  </a:lnTo>
                  <a:close/>
                </a:path>
                <a:path extrusionOk="0" h="196214" w="775970">
                  <a:moveTo>
                    <a:pt x="744513" y="79130"/>
                  </a:moveTo>
                  <a:lnTo>
                    <a:pt x="734780" y="73151"/>
                  </a:lnTo>
                  <a:lnTo>
                    <a:pt x="706193" y="73151"/>
                  </a:lnTo>
                  <a:lnTo>
                    <a:pt x="732828" y="87505"/>
                  </a:lnTo>
                  <a:lnTo>
                    <a:pt x="744513" y="79130"/>
                  </a:lnTo>
                  <a:close/>
                </a:path>
                <a:path extrusionOk="0" h="196214" w="775970">
                  <a:moveTo>
                    <a:pt x="752856" y="98297"/>
                  </a:moveTo>
                  <a:lnTo>
                    <a:pt x="732828" y="87505"/>
                  </a:lnTo>
                  <a:lnTo>
                    <a:pt x="717768" y="98297"/>
                  </a:lnTo>
                  <a:lnTo>
                    <a:pt x="752856" y="98297"/>
                  </a:lnTo>
                  <a:close/>
                </a:path>
                <a:path extrusionOk="0" h="196214" w="775970">
                  <a:moveTo>
                    <a:pt x="775716" y="98297"/>
                  </a:moveTo>
                  <a:lnTo>
                    <a:pt x="744513" y="79130"/>
                  </a:lnTo>
                  <a:lnTo>
                    <a:pt x="732828" y="87505"/>
                  </a:lnTo>
                  <a:lnTo>
                    <a:pt x="752856" y="98297"/>
                  </a:lnTo>
                  <a:lnTo>
                    <a:pt x="775716" y="98297"/>
                  </a:lnTo>
                  <a:close/>
                </a:path>
                <a:path extrusionOk="0" h="196214" w="775970">
                  <a:moveTo>
                    <a:pt x="752856" y="73151"/>
                  </a:moveTo>
                  <a:lnTo>
                    <a:pt x="734780" y="73151"/>
                  </a:lnTo>
                  <a:lnTo>
                    <a:pt x="744513" y="79130"/>
                  </a:lnTo>
                  <a:lnTo>
                    <a:pt x="752856" y="73151"/>
                  </a:lnTo>
                  <a:close/>
                </a:path>
                <a:path extrusionOk="0" h="196214" w="775970">
                  <a:moveTo>
                    <a:pt x="775716" y="98297"/>
                  </a:moveTo>
                  <a:lnTo>
                    <a:pt x="775716" y="73151"/>
                  </a:lnTo>
                  <a:lnTo>
                    <a:pt x="752856" y="73151"/>
                  </a:lnTo>
                  <a:lnTo>
                    <a:pt x="744513" y="79130"/>
                  </a:lnTo>
                  <a:lnTo>
                    <a:pt x="775716" y="98297"/>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4" name="Google Shape;714;p32"/>
            <p:cNvSpPr/>
            <p:nvPr/>
          </p:nvSpPr>
          <p:spPr>
            <a:xfrm>
              <a:off x="-2593816" y="4634907"/>
              <a:ext cx="705427" cy="22412"/>
            </a:xfrm>
            <a:custGeom>
              <a:rect b="b" l="l" r="r" t="t"/>
              <a:pathLst>
                <a:path extrusionOk="0" h="25400" w="775970">
                  <a:moveTo>
                    <a:pt x="22860" y="0"/>
                  </a:moveTo>
                  <a:lnTo>
                    <a:pt x="775716" y="0"/>
                  </a:lnTo>
                  <a:lnTo>
                    <a:pt x="775716" y="25145"/>
                  </a:lnTo>
                  <a:lnTo>
                    <a:pt x="0" y="25146"/>
                  </a:lnTo>
                  <a:lnTo>
                    <a:pt x="0" y="0"/>
                  </a:lnTo>
                  <a:lnTo>
                    <a:pt x="22860" y="0"/>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5" name="Google Shape;715;p32"/>
            <p:cNvSpPr txBox="1"/>
            <p:nvPr/>
          </p:nvSpPr>
          <p:spPr>
            <a:xfrm>
              <a:off x="-2034438" y="4570025"/>
              <a:ext cx="146165" cy="173466"/>
            </a:xfrm>
            <a:prstGeom prst="rect">
              <a:avLst/>
            </a:prstGeom>
            <a:blipFill rotWithShape="1">
              <a:blip r:embed="rId9">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6" name="Google Shape;716;p32"/>
            <p:cNvSpPr/>
            <p:nvPr/>
          </p:nvSpPr>
          <p:spPr>
            <a:xfrm>
              <a:off x="-1495148" y="3465709"/>
              <a:ext cx="974436" cy="823072"/>
            </a:xfrm>
            <a:custGeom>
              <a:rect b="b" l="l" r="r" t="t"/>
              <a:pathLst>
                <a:path extrusionOk="0" h="932814" w="1071879">
                  <a:moveTo>
                    <a:pt x="1071369" y="0"/>
                  </a:moveTo>
                  <a:lnTo>
                    <a:pt x="0" y="0"/>
                  </a:lnTo>
                  <a:lnTo>
                    <a:pt x="0" y="932707"/>
                  </a:lnTo>
                  <a:lnTo>
                    <a:pt x="1071369" y="932707"/>
                  </a:lnTo>
                  <a:lnTo>
                    <a:pt x="1071369" y="0"/>
                  </a:lnTo>
                  <a:close/>
                </a:path>
              </a:pathLst>
            </a:custGeom>
            <a:noFill/>
            <a:ln cap="flat" cmpd="sng" w="2377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7" name="Google Shape;717;p32"/>
            <p:cNvSpPr/>
            <p:nvPr/>
          </p:nvSpPr>
          <p:spPr>
            <a:xfrm>
              <a:off x="-1867835" y="3877192"/>
              <a:ext cx="0" cy="1689287"/>
            </a:xfrm>
            <a:custGeom>
              <a:rect b="b" l="l" r="r" t="t"/>
              <a:pathLst>
                <a:path extrusionOk="0" h="1914525" w="120000">
                  <a:moveTo>
                    <a:pt x="0" y="0"/>
                  </a:moveTo>
                  <a:lnTo>
                    <a:pt x="0" y="1914166"/>
                  </a:lnTo>
                </a:path>
              </a:pathLst>
            </a:custGeom>
            <a:noFill/>
            <a:ln cap="flat" cmpd="sng" w="227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8" name="Google Shape;718;p32"/>
            <p:cNvSpPr/>
            <p:nvPr/>
          </p:nvSpPr>
          <p:spPr>
            <a:xfrm>
              <a:off x="-1867838" y="5479383"/>
              <a:ext cx="352136" cy="173691"/>
            </a:xfrm>
            <a:custGeom>
              <a:rect b="b" l="l" r="r" t="t"/>
              <a:pathLst>
                <a:path extrusionOk="0" h="196850" w="387350">
                  <a:moveTo>
                    <a:pt x="344837" y="108810"/>
                  </a:moveTo>
                  <a:lnTo>
                    <a:pt x="330136" y="98298"/>
                  </a:lnTo>
                  <a:lnTo>
                    <a:pt x="0" y="98298"/>
                  </a:lnTo>
                  <a:lnTo>
                    <a:pt x="0" y="122682"/>
                  </a:lnTo>
                  <a:lnTo>
                    <a:pt x="319238" y="122682"/>
                  </a:lnTo>
                  <a:lnTo>
                    <a:pt x="344837" y="108810"/>
                  </a:lnTo>
                  <a:close/>
                </a:path>
                <a:path extrusionOk="0" h="196850" w="387350">
                  <a:moveTo>
                    <a:pt x="387096" y="98298"/>
                  </a:moveTo>
                  <a:lnTo>
                    <a:pt x="227838" y="0"/>
                  </a:lnTo>
                  <a:lnTo>
                    <a:pt x="227838" y="25146"/>
                  </a:lnTo>
                  <a:lnTo>
                    <a:pt x="330136" y="98298"/>
                  </a:lnTo>
                  <a:lnTo>
                    <a:pt x="387096" y="98298"/>
                  </a:lnTo>
                  <a:close/>
                </a:path>
                <a:path extrusionOk="0" h="196850" w="387350">
                  <a:moveTo>
                    <a:pt x="347590" y="122682"/>
                  </a:moveTo>
                  <a:lnTo>
                    <a:pt x="319238" y="122682"/>
                  </a:lnTo>
                  <a:lnTo>
                    <a:pt x="227838" y="172212"/>
                  </a:lnTo>
                  <a:lnTo>
                    <a:pt x="227838" y="196596"/>
                  </a:lnTo>
                  <a:lnTo>
                    <a:pt x="347590" y="122682"/>
                  </a:lnTo>
                  <a:close/>
                </a:path>
                <a:path extrusionOk="0" h="196850" w="387350">
                  <a:moveTo>
                    <a:pt x="356524" y="117167"/>
                  </a:moveTo>
                  <a:lnTo>
                    <a:pt x="344837" y="108810"/>
                  </a:lnTo>
                  <a:lnTo>
                    <a:pt x="319238" y="122682"/>
                  </a:lnTo>
                  <a:lnTo>
                    <a:pt x="347590" y="122682"/>
                  </a:lnTo>
                  <a:lnTo>
                    <a:pt x="356524" y="117167"/>
                  </a:lnTo>
                  <a:close/>
                </a:path>
                <a:path extrusionOk="0" h="196850" w="387350">
                  <a:moveTo>
                    <a:pt x="364236" y="98298"/>
                  </a:moveTo>
                  <a:lnTo>
                    <a:pt x="330136" y="98298"/>
                  </a:lnTo>
                  <a:lnTo>
                    <a:pt x="344837" y="108810"/>
                  </a:lnTo>
                  <a:lnTo>
                    <a:pt x="364236" y="98298"/>
                  </a:lnTo>
                  <a:close/>
                </a:path>
                <a:path extrusionOk="0" h="196850" w="387350">
                  <a:moveTo>
                    <a:pt x="387096" y="98298"/>
                  </a:moveTo>
                  <a:lnTo>
                    <a:pt x="364236" y="98298"/>
                  </a:lnTo>
                  <a:lnTo>
                    <a:pt x="344837" y="108810"/>
                  </a:lnTo>
                  <a:lnTo>
                    <a:pt x="356524" y="117167"/>
                  </a:lnTo>
                  <a:lnTo>
                    <a:pt x="387096" y="98298"/>
                  </a:lnTo>
                  <a:close/>
                </a:path>
                <a:path extrusionOk="0" h="196850" w="387350">
                  <a:moveTo>
                    <a:pt x="364236" y="122682"/>
                  </a:moveTo>
                  <a:lnTo>
                    <a:pt x="356524" y="117167"/>
                  </a:lnTo>
                  <a:lnTo>
                    <a:pt x="347590" y="122682"/>
                  </a:lnTo>
                  <a:lnTo>
                    <a:pt x="364236" y="122682"/>
                  </a:lnTo>
                  <a:close/>
                </a:path>
                <a:path extrusionOk="0" h="196850" w="387350">
                  <a:moveTo>
                    <a:pt x="387096" y="98298"/>
                  </a:moveTo>
                  <a:lnTo>
                    <a:pt x="356524" y="117167"/>
                  </a:lnTo>
                  <a:lnTo>
                    <a:pt x="364236" y="122682"/>
                  </a:lnTo>
                  <a:lnTo>
                    <a:pt x="387096" y="98298"/>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19" name="Google Shape;719;p32"/>
            <p:cNvSpPr/>
            <p:nvPr/>
          </p:nvSpPr>
          <p:spPr>
            <a:xfrm>
              <a:off x="-1867838" y="5566116"/>
              <a:ext cx="352136" cy="21851"/>
            </a:xfrm>
            <a:custGeom>
              <a:rect b="b" l="l" r="r" t="t"/>
              <a:pathLst>
                <a:path extrusionOk="0" h="24764" w="387350">
                  <a:moveTo>
                    <a:pt x="0" y="0"/>
                  </a:moveTo>
                  <a:lnTo>
                    <a:pt x="387096" y="0"/>
                  </a:lnTo>
                  <a:lnTo>
                    <a:pt x="364236" y="24383"/>
                  </a:lnTo>
                  <a:lnTo>
                    <a:pt x="0" y="24384"/>
                  </a:lnTo>
                  <a:lnTo>
                    <a:pt x="0" y="0"/>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0" name="Google Shape;720;p32"/>
            <p:cNvSpPr txBox="1"/>
            <p:nvPr/>
          </p:nvSpPr>
          <p:spPr>
            <a:xfrm>
              <a:off x="-1661059" y="5479047"/>
              <a:ext cx="145472" cy="174139"/>
            </a:xfrm>
            <a:prstGeom prst="rect">
              <a:avLst/>
            </a:prstGeom>
            <a:blipFill rotWithShape="1">
              <a:blip r:embed="rId10">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1" name="Google Shape;721;p32"/>
            <p:cNvSpPr/>
            <p:nvPr/>
          </p:nvSpPr>
          <p:spPr>
            <a:xfrm>
              <a:off x="-1867838" y="3790432"/>
              <a:ext cx="352136" cy="173691"/>
            </a:xfrm>
            <a:custGeom>
              <a:rect b="b" l="l" r="r" t="t"/>
              <a:pathLst>
                <a:path extrusionOk="0" h="196850" w="387350">
                  <a:moveTo>
                    <a:pt x="344837" y="87894"/>
                  </a:moveTo>
                  <a:lnTo>
                    <a:pt x="318770" y="73913"/>
                  </a:lnTo>
                  <a:lnTo>
                    <a:pt x="0" y="73913"/>
                  </a:lnTo>
                  <a:lnTo>
                    <a:pt x="0" y="98297"/>
                  </a:lnTo>
                  <a:lnTo>
                    <a:pt x="330400" y="98297"/>
                  </a:lnTo>
                  <a:lnTo>
                    <a:pt x="344837" y="87894"/>
                  </a:lnTo>
                  <a:close/>
                </a:path>
                <a:path extrusionOk="0" h="196850" w="387350">
                  <a:moveTo>
                    <a:pt x="347590" y="73913"/>
                  </a:moveTo>
                  <a:lnTo>
                    <a:pt x="227838" y="0"/>
                  </a:lnTo>
                  <a:lnTo>
                    <a:pt x="227838" y="25145"/>
                  </a:lnTo>
                  <a:lnTo>
                    <a:pt x="318770" y="73913"/>
                  </a:lnTo>
                  <a:lnTo>
                    <a:pt x="347590" y="73913"/>
                  </a:lnTo>
                  <a:close/>
                </a:path>
                <a:path extrusionOk="0" h="196850" w="387350">
                  <a:moveTo>
                    <a:pt x="387096" y="98297"/>
                  </a:moveTo>
                  <a:lnTo>
                    <a:pt x="330400" y="98297"/>
                  </a:lnTo>
                  <a:lnTo>
                    <a:pt x="227838" y="172211"/>
                  </a:lnTo>
                  <a:lnTo>
                    <a:pt x="227838" y="196595"/>
                  </a:lnTo>
                  <a:lnTo>
                    <a:pt x="387096" y="98297"/>
                  </a:lnTo>
                  <a:close/>
                </a:path>
                <a:path extrusionOk="0" h="196850" w="387350">
                  <a:moveTo>
                    <a:pt x="356556" y="79448"/>
                  </a:moveTo>
                  <a:lnTo>
                    <a:pt x="347590" y="73913"/>
                  </a:lnTo>
                  <a:lnTo>
                    <a:pt x="318770" y="73913"/>
                  </a:lnTo>
                  <a:lnTo>
                    <a:pt x="344837" y="87894"/>
                  </a:lnTo>
                  <a:lnTo>
                    <a:pt x="356556" y="79448"/>
                  </a:lnTo>
                  <a:close/>
                </a:path>
                <a:path extrusionOk="0" h="196850" w="387350">
                  <a:moveTo>
                    <a:pt x="364236" y="98297"/>
                  </a:moveTo>
                  <a:lnTo>
                    <a:pt x="344837" y="87894"/>
                  </a:lnTo>
                  <a:lnTo>
                    <a:pt x="330400" y="98297"/>
                  </a:lnTo>
                  <a:lnTo>
                    <a:pt x="364236" y="98297"/>
                  </a:lnTo>
                  <a:close/>
                </a:path>
                <a:path extrusionOk="0" h="196850" w="387350">
                  <a:moveTo>
                    <a:pt x="387096" y="98297"/>
                  </a:moveTo>
                  <a:lnTo>
                    <a:pt x="356556" y="79448"/>
                  </a:lnTo>
                  <a:lnTo>
                    <a:pt x="344837" y="87894"/>
                  </a:lnTo>
                  <a:lnTo>
                    <a:pt x="364236" y="98297"/>
                  </a:lnTo>
                  <a:lnTo>
                    <a:pt x="387096" y="98297"/>
                  </a:lnTo>
                  <a:close/>
                </a:path>
                <a:path extrusionOk="0" h="196850" w="387350">
                  <a:moveTo>
                    <a:pt x="364236" y="73913"/>
                  </a:moveTo>
                  <a:lnTo>
                    <a:pt x="347590" y="73913"/>
                  </a:lnTo>
                  <a:lnTo>
                    <a:pt x="356556" y="79448"/>
                  </a:lnTo>
                  <a:lnTo>
                    <a:pt x="364236" y="73913"/>
                  </a:lnTo>
                  <a:close/>
                </a:path>
                <a:path extrusionOk="0" h="196850" w="387350">
                  <a:moveTo>
                    <a:pt x="387096" y="98297"/>
                  </a:moveTo>
                  <a:lnTo>
                    <a:pt x="387096" y="73913"/>
                  </a:lnTo>
                  <a:lnTo>
                    <a:pt x="364236" y="73913"/>
                  </a:lnTo>
                  <a:lnTo>
                    <a:pt x="356556" y="79448"/>
                  </a:lnTo>
                  <a:lnTo>
                    <a:pt x="387096" y="98297"/>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2" name="Google Shape;722;p32"/>
            <p:cNvSpPr/>
            <p:nvPr/>
          </p:nvSpPr>
          <p:spPr>
            <a:xfrm>
              <a:off x="-1867838" y="3855650"/>
              <a:ext cx="352136" cy="21851"/>
            </a:xfrm>
            <a:custGeom>
              <a:rect b="b" l="l" r="r" t="t"/>
              <a:pathLst>
                <a:path extrusionOk="0" h="24764" w="387350">
                  <a:moveTo>
                    <a:pt x="0" y="24384"/>
                  </a:moveTo>
                  <a:lnTo>
                    <a:pt x="0" y="0"/>
                  </a:lnTo>
                  <a:lnTo>
                    <a:pt x="387096" y="0"/>
                  </a:lnTo>
                  <a:lnTo>
                    <a:pt x="387096" y="24383"/>
                  </a:lnTo>
                  <a:lnTo>
                    <a:pt x="0" y="24384"/>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3" name="Google Shape;723;p32"/>
            <p:cNvSpPr txBox="1"/>
            <p:nvPr/>
          </p:nvSpPr>
          <p:spPr>
            <a:xfrm>
              <a:off x="-1661059" y="3790095"/>
              <a:ext cx="145472" cy="174139"/>
            </a:xfrm>
            <a:prstGeom prst="rect">
              <a:avLst/>
            </a:prstGeom>
            <a:blipFill rotWithShape="1">
              <a:blip r:embed="rId11">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4" name="Google Shape;724;p32"/>
            <p:cNvSpPr/>
            <p:nvPr/>
          </p:nvSpPr>
          <p:spPr>
            <a:xfrm>
              <a:off x="-2489908" y="3920894"/>
              <a:ext cx="0" cy="606238"/>
            </a:xfrm>
            <a:custGeom>
              <a:rect b="b" l="l" r="r" t="t"/>
              <a:pathLst>
                <a:path extrusionOk="0" h="687069" w="120000">
                  <a:moveTo>
                    <a:pt x="0" y="0"/>
                  </a:moveTo>
                  <a:lnTo>
                    <a:pt x="0" y="686574"/>
                  </a:lnTo>
                </a:path>
              </a:pathLst>
            </a:custGeom>
            <a:noFill/>
            <a:ln cap="flat" cmpd="sng" w="227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5" name="Google Shape;725;p32"/>
            <p:cNvSpPr/>
            <p:nvPr/>
          </p:nvSpPr>
          <p:spPr>
            <a:xfrm>
              <a:off x="-2552249" y="4526695"/>
              <a:ext cx="601518" cy="0"/>
            </a:xfrm>
            <a:custGeom>
              <a:rect b="b" l="l" r="r" t="t"/>
              <a:pathLst>
                <a:path extrusionOk="0" h="120000" w="661670">
                  <a:moveTo>
                    <a:pt x="0" y="0"/>
                  </a:moveTo>
                  <a:lnTo>
                    <a:pt x="661413" y="0"/>
                  </a:lnTo>
                </a:path>
              </a:pathLst>
            </a:custGeom>
            <a:noFill/>
            <a:ln cap="flat" cmpd="sng" w="24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6" name="Google Shape;726;p32"/>
            <p:cNvSpPr/>
            <p:nvPr/>
          </p:nvSpPr>
          <p:spPr>
            <a:xfrm>
              <a:off x="-521176" y="3790432"/>
              <a:ext cx="622300" cy="173691"/>
            </a:xfrm>
            <a:custGeom>
              <a:rect b="b" l="l" r="r" t="t"/>
              <a:pathLst>
                <a:path extrusionOk="0" h="196850" w="684529">
                  <a:moveTo>
                    <a:pt x="619157" y="87894"/>
                  </a:moveTo>
                  <a:lnTo>
                    <a:pt x="593090" y="73913"/>
                  </a:lnTo>
                  <a:lnTo>
                    <a:pt x="0" y="73913"/>
                  </a:lnTo>
                  <a:lnTo>
                    <a:pt x="0" y="98297"/>
                  </a:lnTo>
                  <a:lnTo>
                    <a:pt x="604720" y="98297"/>
                  </a:lnTo>
                  <a:lnTo>
                    <a:pt x="619157" y="87894"/>
                  </a:lnTo>
                  <a:close/>
                </a:path>
                <a:path extrusionOk="0" h="196850" w="684529">
                  <a:moveTo>
                    <a:pt x="644770" y="73913"/>
                  </a:moveTo>
                  <a:lnTo>
                    <a:pt x="525018" y="0"/>
                  </a:lnTo>
                  <a:lnTo>
                    <a:pt x="502158" y="0"/>
                  </a:lnTo>
                  <a:lnTo>
                    <a:pt x="502158" y="25145"/>
                  </a:lnTo>
                  <a:lnTo>
                    <a:pt x="593090" y="73913"/>
                  </a:lnTo>
                  <a:lnTo>
                    <a:pt x="644770" y="73913"/>
                  </a:lnTo>
                  <a:close/>
                </a:path>
                <a:path extrusionOk="0" h="196850" w="684529">
                  <a:moveTo>
                    <a:pt x="661416" y="112407"/>
                  </a:moveTo>
                  <a:lnTo>
                    <a:pt x="661416" y="98297"/>
                  </a:lnTo>
                  <a:lnTo>
                    <a:pt x="604720" y="98297"/>
                  </a:lnTo>
                  <a:lnTo>
                    <a:pt x="502158" y="172211"/>
                  </a:lnTo>
                  <a:lnTo>
                    <a:pt x="502158" y="196595"/>
                  </a:lnTo>
                  <a:lnTo>
                    <a:pt x="525018" y="196595"/>
                  </a:lnTo>
                  <a:lnTo>
                    <a:pt x="661416" y="112407"/>
                  </a:lnTo>
                  <a:close/>
                </a:path>
                <a:path extrusionOk="0" h="196850" w="684529">
                  <a:moveTo>
                    <a:pt x="638556" y="73913"/>
                  </a:moveTo>
                  <a:lnTo>
                    <a:pt x="593090" y="73913"/>
                  </a:lnTo>
                  <a:lnTo>
                    <a:pt x="619157" y="87894"/>
                  </a:lnTo>
                  <a:lnTo>
                    <a:pt x="638556" y="73913"/>
                  </a:lnTo>
                  <a:close/>
                </a:path>
                <a:path extrusionOk="0" h="196850" w="684529">
                  <a:moveTo>
                    <a:pt x="638556" y="98297"/>
                  </a:moveTo>
                  <a:lnTo>
                    <a:pt x="619157" y="87894"/>
                  </a:lnTo>
                  <a:lnTo>
                    <a:pt x="604720" y="98297"/>
                  </a:lnTo>
                  <a:lnTo>
                    <a:pt x="638556" y="98297"/>
                  </a:lnTo>
                  <a:close/>
                </a:path>
                <a:path extrusionOk="0" h="196850" w="684529">
                  <a:moveTo>
                    <a:pt x="684276" y="98297"/>
                  </a:moveTo>
                  <a:lnTo>
                    <a:pt x="644770" y="73913"/>
                  </a:lnTo>
                  <a:lnTo>
                    <a:pt x="638556" y="73913"/>
                  </a:lnTo>
                  <a:lnTo>
                    <a:pt x="619157" y="87894"/>
                  </a:lnTo>
                  <a:lnTo>
                    <a:pt x="638556" y="98297"/>
                  </a:lnTo>
                  <a:lnTo>
                    <a:pt x="661416" y="98297"/>
                  </a:lnTo>
                  <a:lnTo>
                    <a:pt x="661416" y="112407"/>
                  </a:lnTo>
                  <a:lnTo>
                    <a:pt x="684276" y="98297"/>
                  </a:lnTo>
                  <a:close/>
                </a:path>
                <a:path extrusionOk="0" h="196850" w="684529">
                  <a:moveTo>
                    <a:pt x="661416" y="84188"/>
                  </a:moveTo>
                  <a:lnTo>
                    <a:pt x="661416" y="73913"/>
                  </a:lnTo>
                  <a:lnTo>
                    <a:pt x="644770" y="73913"/>
                  </a:lnTo>
                  <a:lnTo>
                    <a:pt x="661416" y="84188"/>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7" name="Google Shape;727;p32"/>
            <p:cNvSpPr/>
            <p:nvPr/>
          </p:nvSpPr>
          <p:spPr>
            <a:xfrm>
              <a:off x="-521176" y="3855650"/>
              <a:ext cx="601518" cy="21851"/>
            </a:xfrm>
            <a:custGeom>
              <a:rect b="b" l="l" r="r" t="t"/>
              <a:pathLst>
                <a:path extrusionOk="0" h="24764" w="661670">
                  <a:moveTo>
                    <a:pt x="0" y="24384"/>
                  </a:moveTo>
                  <a:lnTo>
                    <a:pt x="0" y="0"/>
                  </a:lnTo>
                  <a:lnTo>
                    <a:pt x="661416" y="0"/>
                  </a:lnTo>
                  <a:lnTo>
                    <a:pt x="661416" y="24383"/>
                  </a:lnTo>
                  <a:lnTo>
                    <a:pt x="0" y="24384"/>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8" name="Google Shape;728;p32"/>
            <p:cNvSpPr txBox="1"/>
            <p:nvPr/>
          </p:nvSpPr>
          <p:spPr>
            <a:xfrm>
              <a:off x="-65015" y="3790095"/>
              <a:ext cx="166254" cy="174139"/>
            </a:xfrm>
            <a:prstGeom prst="rect">
              <a:avLst/>
            </a:prstGeom>
            <a:blipFill rotWithShape="1">
              <a:blip r:embed="rId12">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29" name="Google Shape;729;p32"/>
            <p:cNvSpPr/>
            <p:nvPr/>
          </p:nvSpPr>
          <p:spPr>
            <a:xfrm>
              <a:off x="-1308805" y="3639171"/>
              <a:ext cx="0" cy="585507"/>
            </a:xfrm>
            <a:custGeom>
              <a:rect b="b" l="l" r="r" t="t"/>
              <a:pathLst>
                <a:path extrusionOk="0" h="663575" w="120000">
                  <a:moveTo>
                    <a:pt x="0" y="0"/>
                  </a:moveTo>
                  <a:lnTo>
                    <a:pt x="0" y="662949"/>
                  </a:lnTo>
                </a:path>
              </a:pathLst>
            </a:custGeom>
            <a:noFill/>
            <a:ln cap="flat" cmpd="sng" w="227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0" name="Google Shape;730;p32"/>
            <p:cNvSpPr/>
            <p:nvPr/>
          </p:nvSpPr>
          <p:spPr>
            <a:xfrm>
              <a:off x="-1308804" y="4158904"/>
              <a:ext cx="726209" cy="0"/>
            </a:xfrm>
            <a:custGeom>
              <a:rect b="b" l="l" r="r" t="t"/>
              <a:pathLst>
                <a:path extrusionOk="0" h="120000" w="798829">
                  <a:moveTo>
                    <a:pt x="0" y="0"/>
                  </a:moveTo>
                  <a:lnTo>
                    <a:pt x="798575" y="0"/>
                  </a:lnTo>
                </a:path>
              </a:pathLst>
            </a:custGeom>
            <a:noFill/>
            <a:ln cap="flat" cmpd="sng" w="24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1" name="Google Shape;731;p32"/>
            <p:cNvSpPr/>
            <p:nvPr/>
          </p:nvSpPr>
          <p:spPr>
            <a:xfrm>
              <a:off x="-1308805" y="3747421"/>
              <a:ext cx="643082" cy="260537"/>
            </a:xfrm>
            <a:custGeom>
              <a:rect b="b" l="l" r="r" t="t"/>
              <a:pathLst>
                <a:path extrusionOk="0" h="295275" w="707390">
                  <a:moveTo>
                    <a:pt x="0" y="294897"/>
                  </a:moveTo>
                  <a:lnTo>
                    <a:pt x="364994" y="0"/>
                  </a:lnTo>
                  <a:lnTo>
                    <a:pt x="707134" y="0"/>
                  </a:lnTo>
                </a:path>
              </a:pathLst>
            </a:custGeom>
            <a:noFill/>
            <a:ln cap="flat" cmpd="sng" w="242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2" name="Google Shape;732;p32"/>
            <p:cNvSpPr/>
            <p:nvPr/>
          </p:nvSpPr>
          <p:spPr>
            <a:xfrm>
              <a:off x="-976991" y="5241410"/>
              <a:ext cx="0" cy="606799"/>
            </a:xfrm>
            <a:custGeom>
              <a:rect b="b" l="l" r="r" t="t"/>
              <a:pathLst>
                <a:path extrusionOk="0" h="687704" w="120000">
                  <a:moveTo>
                    <a:pt x="0" y="0"/>
                  </a:moveTo>
                  <a:lnTo>
                    <a:pt x="0" y="687339"/>
                  </a:lnTo>
                </a:path>
              </a:pathLst>
            </a:custGeom>
            <a:noFill/>
            <a:ln cap="flat" cmpd="sng" w="2277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3" name="Google Shape;733;p32"/>
            <p:cNvSpPr/>
            <p:nvPr/>
          </p:nvSpPr>
          <p:spPr>
            <a:xfrm>
              <a:off x="-1308805" y="5566161"/>
              <a:ext cx="643082" cy="0"/>
            </a:xfrm>
            <a:custGeom>
              <a:rect b="b" l="l" r="r" t="t"/>
              <a:pathLst>
                <a:path extrusionOk="0" h="120000" w="707390">
                  <a:moveTo>
                    <a:pt x="0" y="0"/>
                  </a:moveTo>
                  <a:lnTo>
                    <a:pt x="707134" y="0"/>
                  </a:lnTo>
                </a:path>
              </a:pathLst>
            </a:custGeom>
            <a:noFill/>
            <a:ln cap="flat" cmpd="sng" w="24525">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4" name="Google Shape;734;p32"/>
            <p:cNvSpPr/>
            <p:nvPr/>
          </p:nvSpPr>
          <p:spPr>
            <a:xfrm>
              <a:off x="-1204899" y="5393364"/>
              <a:ext cx="456045" cy="346822"/>
            </a:xfrm>
            <a:custGeom>
              <a:rect b="b" l="l" r="r" t="t"/>
              <a:pathLst>
                <a:path extrusionOk="0" h="393064" w="501650">
                  <a:moveTo>
                    <a:pt x="0" y="392441"/>
                  </a:moveTo>
                  <a:lnTo>
                    <a:pt x="501397" y="0"/>
                  </a:lnTo>
                </a:path>
              </a:pathLst>
            </a:custGeom>
            <a:noFill/>
            <a:ln cap="flat" cmpd="sng" w="2385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5" name="Google Shape;735;p32"/>
            <p:cNvSpPr/>
            <p:nvPr/>
          </p:nvSpPr>
          <p:spPr>
            <a:xfrm>
              <a:off x="-521176" y="5479383"/>
              <a:ext cx="622300" cy="173691"/>
            </a:xfrm>
            <a:custGeom>
              <a:rect b="b" l="l" r="r" t="t"/>
              <a:pathLst>
                <a:path extrusionOk="0" h="196850" w="684529">
                  <a:moveTo>
                    <a:pt x="619157" y="108810"/>
                  </a:moveTo>
                  <a:lnTo>
                    <a:pt x="604456" y="98298"/>
                  </a:lnTo>
                  <a:lnTo>
                    <a:pt x="0" y="98298"/>
                  </a:lnTo>
                  <a:lnTo>
                    <a:pt x="0" y="122682"/>
                  </a:lnTo>
                  <a:lnTo>
                    <a:pt x="593558" y="122682"/>
                  </a:lnTo>
                  <a:lnTo>
                    <a:pt x="619157" y="108810"/>
                  </a:lnTo>
                  <a:close/>
                </a:path>
                <a:path extrusionOk="0" h="196850" w="684529">
                  <a:moveTo>
                    <a:pt x="684276" y="98298"/>
                  </a:moveTo>
                  <a:lnTo>
                    <a:pt x="525018" y="0"/>
                  </a:lnTo>
                  <a:lnTo>
                    <a:pt x="502158" y="0"/>
                  </a:lnTo>
                  <a:lnTo>
                    <a:pt x="502158" y="25146"/>
                  </a:lnTo>
                  <a:lnTo>
                    <a:pt x="604456" y="98298"/>
                  </a:lnTo>
                  <a:lnTo>
                    <a:pt x="661416" y="98298"/>
                  </a:lnTo>
                  <a:lnTo>
                    <a:pt x="661416" y="112407"/>
                  </a:lnTo>
                  <a:lnTo>
                    <a:pt x="684276" y="98298"/>
                  </a:lnTo>
                  <a:close/>
                </a:path>
                <a:path extrusionOk="0" h="196850" w="684529">
                  <a:moveTo>
                    <a:pt x="644770" y="122682"/>
                  </a:moveTo>
                  <a:lnTo>
                    <a:pt x="593558" y="122682"/>
                  </a:lnTo>
                  <a:lnTo>
                    <a:pt x="502158" y="172212"/>
                  </a:lnTo>
                  <a:lnTo>
                    <a:pt x="502158" y="196596"/>
                  </a:lnTo>
                  <a:lnTo>
                    <a:pt x="525018" y="196596"/>
                  </a:lnTo>
                  <a:lnTo>
                    <a:pt x="644770" y="122682"/>
                  </a:lnTo>
                  <a:close/>
                </a:path>
                <a:path extrusionOk="0" h="196850" w="684529">
                  <a:moveTo>
                    <a:pt x="638556" y="122682"/>
                  </a:moveTo>
                  <a:lnTo>
                    <a:pt x="619157" y="108810"/>
                  </a:lnTo>
                  <a:lnTo>
                    <a:pt x="593558" y="122682"/>
                  </a:lnTo>
                  <a:lnTo>
                    <a:pt x="638556" y="122682"/>
                  </a:lnTo>
                  <a:close/>
                </a:path>
                <a:path extrusionOk="0" h="196850" w="684529">
                  <a:moveTo>
                    <a:pt x="638556" y="98298"/>
                  </a:moveTo>
                  <a:lnTo>
                    <a:pt x="604456" y="98298"/>
                  </a:lnTo>
                  <a:lnTo>
                    <a:pt x="619157" y="108810"/>
                  </a:lnTo>
                  <a:lnTo>
                    <a:pt x="638556" y="98298"/>
                  </a:lnTo>
                  <a:close/>
                </a:path>
                <a:path extrusionOk="0" h="196850" w="684529">
                  <a:moveTo>
                    <a:pt x="661416" y="112407"/>
                  </a:moveTo>
                  <a:lnTo>
                    <a:pt x="661416" y="98298"/>
                  </a:lnTo>
                  <a:lnTo>
                    <a:pt x="638556" y="98298"/>
                  </a:lnTo>
                  <a:lnTo>
                    <a:pt x="619157" y="108810"/>
                  </a:lnTo>
                  <a:lnTo>
                    <a:pt x="638556" y="122682"/>
                  </a:lnTo>
                  <a:lnTo>
                    <a:pt x="644770" y="122682"/>
                  </a:lnTo>
                  <a:lnTo>
                    <a:pt x="661416" y="112407"/>
                  </a:lnTo>
                  <a:close/>
                </a:path>
                <a:path extrusionOk="0" h="196850" w="684529">
                  <a:moveTo>
                    <a:pt x="661416" y="122682"/>
                  </a:moveTo>
                  <a:lnTo>
                    <a:pt x="661416" y="112407"/>
                  </a:lnTo>
                  <a:lnTo>
                    <a:pt x="644770" y="122682"/>
                  </a:lnTo>
                  <a:lnTo>
                    <a:pt x="661416" y="122682"/>
                  </a:lnTo>
                  <a:close/>
                </a:path>
              </a:pathLst>
            </a:custGeom>
            <a:solidFill>
              <a:srgbClr val="000000"/>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6" name="Google Shape;736;p32"/>
            <p:cNvSpPr/>
            <p:nvPr/>
          </p:nvSpPr>
          <p:spPr>
            <a:xfrm>
              <a:off x="-521176" y="5566116"/>
              <a:ext cx="601518" cy="21851"/>
            </a:xfrm>
            <a:custGeom>
              <a:rect b="b" l="l" r="r" t="t"/>
              <a:pathLst>
                <a:path extrusionOk="0" h="24764" w="661670">
                  <a:moveTo>
                    <a:pt x="0" y="24384"/>
                  </a:moveTo>
                  <a:lnTo>
                    <a:pt x="0" y="0"/>
                  </a:lnTo>
                  <a:lnTo>
                    <a:pt x="661416" y="0"/>
                  </a:lnTo>
                  <a:lnTo>
                    <a:pt x="661416" y="24383"/>
                  </a:lnTo>
                  <a:lnTo>
                    <a:pt x="0" y="24384"/>
                  </a:lnTo>
                  <a:close/>
                </a:path>
              </a:pathLst>
            </a:custGeom>
            <a:noFill/>
            <a:ln cap="flat" cmpd="sng" w="9525">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7" name="Google Shape;737;p32"/>
            <p:cNvSpPr txBox="1"/>
            <p:nvPr/>
          </p:nvSpPr>
          <p:spPr>
            <a:xfrm>
              <a:off x="-65015" y="5479047"/>
              <a:ext cx="166254" cy="174139"/>
            </a:xfrm>
            <a:prstGeom prst="rect">
              <a:avLst/>
            </a:prstGeom>
            <a:blipFill rotWithShape="1">
              <a:blip r:embed="rId13">
                <a:alphaModFix/>
              </a:blip>
              <a:stretch>
                <a:fillRect b="0" l="0" r="0" t="0"/>
              </a:stretch>
            </a:blip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8" name="Google Shape;738;p32"/>
            <p:cNvSpPr/>
            <p:nvPr/>
          </p:nvSpPr>
          <p:spPr>
            <a:xfrm>
              <a:off x="-5930683" y="4093663"/>
              <a:ext cx="1575376" cy="1083609"/>
            </a:xfrm>
            <a:custGeom>
              <a:rect b="b" l="l" r="r" t="t"/>
              <a:pathLst>
                <a:path extrusionOk="0" h="1228089" w="1732914">
                  <a:moveTo>
                    <a:pt x="0" y="0"/>
                  </a:moveTo>
                  <a:lnTo>
                    <a:pt x="0" y="1227581"/>
                  </a:lnTo>
                  <a:lnTo>
                    <a:pt x="1732788" y="1227581"/>
                  </a:lnTo>
                  <a:lnTo>
                    <a:pt x="1732788" y="0"/>
                  </a:lnTo>
                  <a:lnTo>
                    <a:pt x="0" y="0"/>
                  </a:lnTo>
                  <a:close/>
                </a:path>
              </a:pathLst>
            </a:custGeom>
            <a:solidFill>
              <a:srgbClr val="FFFFFF"/>
            </a:solidFill>
            <a:ln>
              <a:noFill/>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39" name="Google Shape;739;p32"/>
            <p:cNvSpPr/>
            <p:nvPr/>
          </p:nvSpPr>
          <p:spPr>
            <a:xfrm>
              <a:off x="-5930673" y="4093692"/>
              <a:ext cx="1575376" cy="1083609"/>
            </a:xfrm>
            <a:custGeom>
              <a:rect b="b" l="l" r="r" t="t"/>
              <a:pathLst>
                <a:path extrusionOk="0" h="1228089" w="1732914">
                  <a:moveTo>
                    <a:pt x="1732783" y="0"/>
                  </a:moveTo>
                  <a:lnTo>
                    <a:pt x="0" y="0"/>
                  </a:lnTo>
                  <a:lnTo>
                    <a:pt x="0" y="1227604"/>
                  </a:lnTo>
                  <a:lnTo>
                    <a:pt x="1732783" y="1227604"/>
                  </a:lnTo>
                  <a:lnTo>
                    <a:pt x="1732783" y="0"/>
                  </a:lnTo>
                  <a:close/>
                </a:path>
              </a:pathLst>
            </a:custGeom>
            <a:noFill/>
            <a:ln cap="flat" cmpd="sng" w="23950">
              <a:solidFill>
                <a:srgbClr val="FFFFFF"/>
              </a:solidFill>
              <a:prstDash val="solid"/>
              <a:round/>
              <a:headEnd len="sm" w="sm" type="none"/>
              <a:tailEnd len="sm" w="sm"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40" name="Google Shape;740;p32"/>
            <p:cNvSpPr txBox="1"/>
            <p:nvPr/>
          </p:nvSpPr>
          <p:spPr>
            <a:xfrm>
              <a:off x="-6142694" y="4083020"/>
              <a:ext cx="2056151" cy="1268119"/>
            </a:xfrm>
            <a:prstGeom prst="rect">
              <a:avLst/>
            </a:prstGeom>
            <a:noFill/>
            <a:ln>
              <a:noFill/>
            </a:ln>
          </p:spPr>
          <p:txBody>
            <a:bodyPr anchorCtr="0" anchor="t" bIns="0" lIns="0" spcFirstLastPara="1" rIns="0" wrap="square" tIns="47275">
              <a:spAutoFit/>
            </a:bodyPr>
            <a:lstStyle/>
            <a:p>
              <a:pPr indent="203199" lvl="0" marL="11112" marR="0" rtl="0" algn="l">
                <a:lnSpc>
                  <a:spcPct val="129166"/>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Speed  reference</a:t>
              </a:r>
              <a:endParaRPr/>
            </a:p>
          </p:txBody>
        </p:sp>
        <p:sp>
          <p:nvSpPr>
            <p:cNvPr id="741" name="Google Shape;741;p32"/>
            <p:cNvSpPr/>
            <p:nvPr/>
          </p:nvSpPr>
          <p:spPr>
            <a:xfrm>
              <a:off x="-2489908" y="4072173"/>
              <a:ext cx="497609" cy="454959"/>
            </a:xfrm>
            <a:custGeom>
              <a:rect b="b" l="l" r="r" t="t"/>
              <a:pathLst>
                <a:path extrusionOk="0" h="515619" w="547370">
                  <a:moveTo>
                    <a:pt x="0" y="515125"/>
                  </a:moveTo>
                  <a:lnTo>
                    <a:pt x="45720" y="417581"/>
                  </a:lnTo>
                  <a:lnTo>
                    <a:pt x="45720" y="368052"/>
                  </a:lnTo>
                  <a:lnTo>
                    <a:pt x="68574" y="319286"/>
                  </a:lnTo>
                  <a:lnTo>
                    <a:pt x="91441" y="294910"/>
                  </a:lnTo>
                  <a:lnTo>
                    <a:pt x="114295" y="245368"/>
                  </a:lnTo>
                  <a:lnTo>
                    <a:pt x="114295" y="220992"/>
                  </a:lnTo>
                  <a:lnTo>
                    <a:pt x="136403" y="172226"/>
                  </a:lnTo>
                  <a:lnTo>
                    <a:pt x="159257" y="147073"/>
                  </a:lnTo>
                  <a:lnTo>
                    <a:pt x="204978" y="98308"/>
                  </a:lnTo>
                  <a:lnTo>
                    <a:pt x="227832" y="98308"/>
                  </a:lnTo>
                  <a:lnTo>
                    <a:pt x="273552" y="49542"/>
                  </a:lnTo>
                  <a:lnTo>
                    <a:pt x="296419" y="49542"/>
                  </a:lnTo>
                  <a:lnTo>
                    <a:pt x="319273" y="24389"/>
                  </a:lnTo>
                  <a:lnTo>
                    <a:pt x="432810" y="24389"/>
                  </a:lnTo>
                  <a:lnTo>
                    <a:pt x="478530" y="0"/>
                  </a:lnTo>
                  <a:lnTo>
                    <a:pt x="547118" y="0"/>
                  </a:lnTo>
                </a:path>
              </a:pathLst>
            </a:custGeom>
            <a:noFill/>
            <a:ln cap="flat" cmpd="sng" w="23700">
              <a:solidFill>
                <a:srgbClr val="000000"/>
              </a:solidFill>
              <a:prstDash val="solid"/>
              <a:round/>
              <a:headEnd len="med" w="med" type="none"/>
              <a:tailEnd len="med" w="med" type="none"/>
            </a:ln>
          </p:spPr>
          <p:txBody>
            <a:bodyPr anchorCtr="0" anchor="t" bIns="0" lIns="0" spcFirstLastPara="1" rIns="0" wrap="square" tIns="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
        <p:nvSpPr>
          <p:cNvPr id="742" name="Google Shape;742;p32"/>
          <p:cNvSpPr txBox="1"/>
          <p:nvPr/>
        </p:nvSpPr>
        <p:spPr>
          <a:xfrm>
            <a:off x="417512" y="6335712"/>
            <a:ext cx="3505200" cy="379412"/>
          </a:xfrm>
          <a:prstGeom prst="rect">
            <a:avLst/>
          </a:prstGeom>
          <a:noFill/>
          <a:ln>
            <a:noFill/>
          </a:ln>
        </p:spPr>
        <p:txBody>
          <a:bodyPr anchorCtr="0" anchor="t" bIns="0" lIns="0" spcFirstLastPara="1" rIns="0" wrap="square" tIns="10250">
            <a:spAutoFit/>
          </a:bodyPr>
          <a:lstStyle/>
          <a:p>
            <a:pPr indent="0" lvl="0" marL="11112" marR="0" rtl="0" algn="ctr">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Simple </a:t>
            </a:r>
            <a:r>
              <a:rPr b="1" i="1" lang="en-US" sz="2400" u="none">
                <a:solidFill>
                  <a:schemeClr val="dk1"/>
                </a:solidFill>
                <a:latin typeface="Times New Roman"/>
                <a:ea typeface="Times New Roman"/>
                <a:cs typeface="Times New Roman"/>
                <a:sym typeface="Times New Roman"/>
              </a:rPr>
              <a:t>V/f </a:t>
            </a:r>
            <a:r>
              <a:rPr b="1" i="0" lang="en-US" sz="2400" u="none">
                <a:solidFill>
                  <a:schemeClr val="dk1"/>
                </a:solidFill>
                <a:latin typeface="Times New Roman"/>
                <a:ea typeface="Times New Roman"/>
                <a:cs typeface="Times New Roman"/>
                <a:sym typeface="Times New Roman"/>
              </a:rPr>
              <a:t>controller</a:t>
            </a:r>
            <a:endParaRPr/>
          </a:p>
        </p:txBody>
      </p:sp>
      <p:sp>
        <p:nvSpPr>
          <p:cNvPr id="743" name="Google Shape;743;p32"/>
          <p:cNvSpPr txBox="1"/>
          <p:nvPr/>
        </p:nvSpPr>
        <p:spPr>
          <a:xfrm>
            <a:off x="2420937" y="5614987"/>
            <a:ext cx="2760662" cy="938212"/>
          </a:xfrm>
          <a:prstGeom prst="rect">
            <a:avLst/>
          </a:prstGeom>
          <a:noFill/>
          <a:ln>
            <a:noFill/>
          </a:ln>
        </p:spPr>
        <p:txBody>
          <a:bodyPr anchorCtr="0" anchor="t" bIns="45700" lIns="91425" spcFirstLastPara="1" rIns="91425" wrap="square" tIns="45700">
            <a:spAutoFit/>
          </a:bodyPr>
          <a:lstStyle/>
          <a:p>
            <a:pPr indent="0" lvl="0" marL="0" marR="0" rtl="0" algn="r">
              <a:lnSpc>
                <a:spcPct val="183333"/>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f</a:t>
            </a:r>
            <a:r>
              <a:rPr b="0" baseline="-25000" i="1" lang="en-US" sz="1800" u="none">
                <a:solidFill>
                  <a:schemeClr val="dk1"/>
                </a:solidFill>
                <a:latin typeface="Times New Roman"/>
                <a:ea typeface="Times New Roman"/>
                <a:cs typeface="Times New Roman"/>
                <a:sym typeface="Times New Roman"/>
              </a:rPr>
              <a:t>1</a:t>
            </a:r>
            <a:endParaRPr b="0" baseline="-25000" i="0" sz="1800" u="none">
              <a:solidFill>
                <a:schemeClr val="dk1"/>
              </a:solidFill>
              <a:latin typeface="Times New Roman"/>
              <a:ea typeface="Times New Roman"/>
              <a:cs typeface="Times New Roman"/>
              <a:sym typeface="Times New Roman"/>
            </a:endParaRPr>
          </a:p>
          <a:p>
            <a:pPr indent="0" lvl="0" marL="0" marR="0" rtl="0" algn="r">
              <a:lnSpc>
                <a:spcPct val="183333"/>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Reference</a:t>
            </a:r>
            <a:endParaRPr/>
          </a:p>
        </p:txBody>
      </p:sp>
      <p:pic>
        <p:nvPicPr>
          <p:cNvPr descr="Related image" id="744" name="Google Shape;744;p32"/>
          <p:cNvPicPr preferRelativeResize="0"/>
          <p:nvPr/>
        </p:nvPicPr>
        <p:blipFill rotWithShape="1">
          <a:blip r:embed="rId14">
            <a:alphaModFix/>
          </a:blip>
          <a:srcRect b="0" l="0" r="0" t="0"/>
          <a:stretch/>
        </p:blipFill>
        <p:spPr>
          <a:xfrm>
            <a:off x="36512" y="1379537"/>
            <a:ext cx="5113337" cy="3032125"/>
          </a:xfrm>
          <a:prstGeom prst="rect">
            <a:avLst/>
          </a:prstGeom>
          <a:noFill/>
          <a:ln>
            <a:noFill/>
          </a:ln>
        </p:spPr>
      </p:pic>
      <p:sp>
        <p:nvSpPr>
          <p:cNvPr id="745" name="Google Shape;745;p32"/>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sp>
        <p:nvSpPr>
          <p:cNvPr id="746" name="Google Shape;746;p32"/>
          <p:cNvSpPr txBox="1"/>
          <p:nvPr/>
        </p:nvSpPr>
        <p:spPr>
          <a:xfrm>
            <a:off x="9525" y="1014412"/>
            <a:ext cx="6405562" cy="3698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1" i="0" lang="en-US" sz="1800" u="none">
                <a:solidFill>
                  <a:schemeClr val="dk1"/>
                </a:solidFill>
                <a:latin typeface="Times New Roman"/>
                <a:ea typeface="Times New Roman"/>
                <a:cs typeface="Times New Roman"/>
                <a:sym typeface="Times New Roman"/>
              </a:rPr>
              <a:t>Constant max torque and power characteristics</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0" name="Shape 750"/>
        <p:cNvGrpSpPr/>
        <p:nvPr/>
      </p:nvGrpSpPr>
      <p:grpSpPr>
        <a:xfrm>
          <a:off x="0" y="0"/>
          <a:ext cx="0" cy="0"/>
          <a:chOff x="0" y="0"/>
          <a:chExt cx="0" cy="0"/>
        </a:xfrm>
      </p:grpSpPr>
      <p:pic>
        <p:nvPicPr>
          <p:cNvPr descr="Image result for 0-5kOhm foot pedal throttle" id="751" name="Google Shape;751;p33"/>
          <p:cNvPicPr preferRelativeResize="0"/>
          <p:nvPr/>
        </p:nvPicPr>
        <p:blipFill rotWithShape="1">
          <a:blip r:embed="rId3">
            <a:alphaModFix/>
          </a:blip>
          <a:srcRect b="6340" l="4358" r="7275" t="12925"/>
          <a:stretch/>
        </p:blipFill>
        <p:spPr>
          <a:xfrm>
            <a:off x="5873750" y="4292600"/>
            <a:ext cx="1804987" cy="1258887"/>
          </a:xfrm>
          <a:prstGeom prst="rect">
            <a:avLst/>
          </a:prstGeom>
          <a:noFill/>
          <a:ln>
            <a:noFill/>
          </a:ln>
        </p:spPr>
      </p:pic>
      <p:sp>
        <p:nvSpPr>
          <p:cNvPr id="752" name="Google Shape;752;p33"/>
          <p:cNvSpPr txBox="1"/>
          <p:nvPr/>
        </p:nvSpPr>
        <p:spPr>
          <a:xfrm>
            <a:off x="5953125" y="5551487"/>
            <a:ext cx="2003425" cy="5857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Times New Roman"/>
              <a:buNone/>
            </a:pPr>
            <a:r>
              <a:rPr b="1" i="0" lang="en-US" sz="1600" u="none">
                <a:solidFill>
                  <a:schemeClr val="dk1"/>
                </a:solidFill>
                <a:latin typeface="Times New Roman"/>
                <a:ea typeface="Times New Roman"/>
                <a:cs typeface="Times New Roman"/>
                <a:sym typeface="Times New Roman"/>
              </a:rPr>
              <a:t>0-5k Ohm Hand throttle</a:t>
            </a:r>
            <a:endParaRPr/>
          </a:p>
        </p:txBody>
      </p:sp>
      <p:pic>
        <p:nvPicPr>
          <p:cNvPr descr="Image result for rear axle Electric vehicle" id="753" name="Google Shape;753;p33"/>
          <p:cNvPicPr preferRelativeResize="0"/>
          <p:nvPr/>
        </p:nvPicPr>
        <p:blipFill rotWithShape="1">
          <a:blip r:embed="rId4">
            <a:alphaModFix/>
          </a:blip>
          <a:srcRect b="0" l="0" r="0" t="0"/>
          <a:stretch/>
        </p:blipFill>
        <p:spPr>
          <a:xfrm>
            <a:off x="6026150" y="1379537"/>
            <a:ext cx="2935287" cy="2540000"/>
          </a:xfrm>
          <a:prstGeom prst="rect">
            <a:avLst/>
          </a:prstGeom>
          <a:noFill/>
          <a:ln>
            <a:noFill/>
          </a:ln>
        </p:spPr>
      </p:pic>
      <p:pic>
        <p:nvPicPr>
          <p:cNvPr descr="Image result for rear axle Electric vehicle" id="754" name="Google Shape;754;p33"/>
          <p:cNvPicPr preferRelativeResize="0"/>
          <p:nvPr/>
        </p:nvPicPr>
        <p:blipFill rotWithShape="1">
          <a:blip r:embed="rId5">
            <a:alphaModFix/>
          </a:blip>
          <a:srcRect b="0" l="0" r="0" t="0"/>
          <a:stretch/>
        </p:blipFill>
        <p:spPr>
          <a:xfrm>
            <a:off x="130175" y="1379537"/>
            <a:ext cx="5792787" cy="4852987"/>
          </a:xfrm>
          <a:prstGeom prst="rect">
            <a:avLst/>
          </a:prstGeom>
          <a:noFill/>
          <a:ln>
            <a:noFill/>
          </a:ln>
        </p:spPr>
      </p:pic>
      <p:pic>
        <p:nvPicPr>
          <p:cNvPr descr="Image result for 0-5kOhm foot pedal throttle" id="755" name="Google Shape;755;p33"/>
          <p:cNvPicPr preferRelativeResize="0"/>
          <p:nvPr/>
        </p:nvPicPr>
        <p:blipFill rotWithShape="1">
          <a:blip r:embed="rId6">
            <a:alphaModFix/>
          </a:blip>
          <a:srcRect b="0" l="19425" r="20982" t="0"/>
          <a:stretch/>
        </p:blipFill>
        <p:spPr>
          <a:xfrm>
            <a:off x="7956550" y="4406900"/>
            <a:ext cx="1031875" cy="1728787"/>
          </a:xfrm>
          <a:prstGeom prst="rect">
            <a:avLst/>
          </a:prstGeom>
          <a:noFill/>
          <a:ln>
            <a:noFill/>
          </a:ln>
        </p:spPr>
      </p:pic>
      <p:sp>
        <p:nvSpPr>
          <p:cNvPr id="756" name="Google Shape;756;p33"/>
          <p:cNvSpPr txBox="1"/>
          <p:nvPr/>
        </p:nvSpPr>
        <p:spPr>
          <a:xfrm>
            <a:off x="7010400" y="6197600"/>
            <a:ext cx="2074862" cy="5857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Times New Roman"/>
              <a:buNone/>
            </a:pPr>
            <a:r>
              <a:rPr b="1" i="0" lang="en-US" sz="1600" u="none">
                <a:solidFill>
                  <a:schemeClr val="dk1"/>
                </a:solidFill>
                <a:latin typeface="Times New Roman"/>
                <a:ea typeface="Times New Roman"/>
                <a:cs typeface="Times New Roman"/>
                <a:sym typeface="Times New Roman"/>
              </a:rPr>
              <a:t>0-5k Ohm </a:t>
            </a:r>
            <a:endParaRPr/>
          </a:p>
          <a:p>
            <a:pPr indent="0" lvl="0" marL="0" marR="0" rtl="0" algn="ctr">
              <a:lnSpc>
                <a:spcPct val="100000"/>
              </a:lnSpc>
              <a:spcBef>
                <a:spcPts val="0"/>
              </a:spcBef>
              <a:spcAft>
                <a:spcPts val="0"/>
              </a:spcAft>
              <a:buClr>
                <a:schemeClr val="dk1"/>
              </a:buClr>
              <a:buSzPts val="1600"/>
              <a:buFont typeface="Times New Roman"/>
              <a:buNone/>
            </a:pPr>
            <a:r>
              <a:rPr b="1" i="0" lang="en-US" sz="1600" u="none">
                <a:solidFill>
                  <a:schemeClr val="dk1"/>
                </a:solidFill>
                <a:latin typeface="Times New Roman"/>
                <a:ea typeface="Times New Roman"/>
                <a:cs typeface="Times New Roman"/>
                <a:sym typeface="Times New Roman"/>
              </a:rPr>
              <a:t>foot pedal throttle</a:t>
            </a:r>
            <a:endParaRPr/>
          </a:p>
        </p:txBody>
      </p:sp>
      <p:sp>
        <p:nvSpPr>
          <p:cNvPr id="757" name="Google Shape;757;p33"/>
          <p:cNvSpPr txBox="1"/>
          <p:nvPr/>
        </p:nvSpPr>
        <p:spPr>
          <a:xfrm>
            <a:off x="6026150" y="3413125"/>
            <a:ext cx="2005012" cy="3397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Times New Roman"/>
              <a:buNone/>
            </a:pPr>
            <a:r>
              <a:rPr b="1" i="0" lang="en-US" sz="1600" u="none">
                <a:solidFill>
                  <a:schemeClr val="dk1"/>
                </a:solidFill>
                <a:latin typeface="Times New Roman"/>
                <a:ea typeface="Times New Roman"/>
                <a:cs typeface="Times New Roman"/>
                <a:sym typeface="Times New Roman"/>
              </a:rPr>
              <a:t>Rear Axle System</a:t>
            </a:r>
            <a:endParaRPr/>
          </a:p>
        </p:txBody>
      </p:sp>
      <p:sp>
        <p:nvSpPr>
          <p:cNvPr id="758" name="Google Shape;758;p33"/>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2" name="Shape 762"/>
        <p:cNvGrpSpPr/>
        <p:nvPr/>
      </p:nvGrpSpPr>
      <p:grpSpPr>
        <a:xfrm>
          <a:off x="0" y="0"/>
          <a:ext cx="0" cy="0"/>
          <a:chOff x="0" y="0"/>
          <a:chExt cx="0" cy="0"/>
        </a:xfrm>
      </p:grpSpPr>
      <p:pic>
        <p:nvPicPr>
          <p:cNvPr descr="Image result for induction motor drives for Electric Vehicle" id="763" name="Google Shape;763;p34"/>
          <p:cNvPicPr preferRelativeResize="0"/>
          <p:nvPr/>
        </p:nvPicPr>
        <p:blipFill rotWithShape="1">
          <a:blip r:embed="rId3">
            <a:alphaModFix/>
          </a:blip>
          <a:srcRect b="0" l="11073" r="10147" t="0"/>
          <a:stretch/>
        </p:blipFill>
        <p:spPr>
          <a:xfrm>
            <a:off x="58737" y="1484312"/>
            <a:ext cx="7772400" cy="4933950"/>
          </a:xfrm>
          <a:prstGeom prst="rect">
            <a:avLst/>
          </a:prstGeom>
          <a:noFill/>
          <a:ln>
            <a:noFill/>
          </a:ln>
        </p:spPr>
      </p:pic>
      <p:pic>
        <p:nvPicPr>
          <p:cNvPr descr="AC Motor Controller" id="764" name="Google Shape;764;p34"/>
          <p:cNvPicPr preferRelativeResize="0"/>
          <p:nvPr/>
        </p:nvPicPr>
        <p:blipFill rotWithShape="1">
          <a:blip r:embed="rId4">
            <a:alphaModFix/>
          </a:blip>
          <a:srcRect b="0" l="0" r="0" t="0"/>
          <a:stretch/>
        </p:blipFill>
        <p:spPr>
          <a:xfrm>
            <a:off x="5011737" y="4818062"/>
            <a:ext cx="4017962" cy="1841500"/>
          </a:xfrm>
          <a:prstGeom prst="rect">
            <a:avLst/>
          </a:prstGeom>
          <a:noFill/>
          <a:ln>
            <a:noFill/>
          </a:ln>
        </p:spPr>
      </p:pic>
      <p:cxnSp>
        <p:nvCxnSpPr>
          <p:cNvPr id="765" name="Google Shape;765;p34"/>
          <p:cNvCxnSpPr/>
          <p:nvPr/>
        </p:nvCxnSpPr>
        <p:spPr>
          <a:xfrm>
            <a:off x="5011737" y="4078287"/>
            <a:ext cx="881062" cy="1204912"/>
          </a:xfrm>
          <a:prstGeom prst="straightConnector1">
            <a:avLst/>
          </a:prstGeom>
          <a:noFill/>
          <a:ln cap="flat" cmpd="sng" w="76200">
            <a:solidFill>
              <a:srgbClr val="FF0000"/>
            </a:solidFill>
            <a:prstDash val="solid"/>
            <a:miter lim="800000"/>
            <a:headEnd len="med" w="med" type="none"/>
            <a:tailEnd len="med" w="med" type="stealth"/>
          </a:ln>
        </p:spPr>
      </p:cxnSp>
      <p:sp>
        <p:nvSpPr>
          <p:cNvPr id="766" name="Google Shape;766;p34"/>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0" name="Shape 770"/>
        <p:cNvGrpSpPr/>
        <p:nvPr/>
      </p:nvGrpSpPr>
      <p:grpSpPr>
        <a:xfrm>
          <a:off x="0" y="0"/>
          <a:ext cx="0" cy="0"/>
          <a:chOff x="0" y="0"/>
          <a:chExt cx="0" cy="0"/>
        </a:xfrm>
      </p:grpSpPr>
      <p:pic>
        <p:nvPicPr>
          <p:cNvPr id="771" name="Google Shape;771;p35"/>
          <p:cNvPicPr preferRelativeResize="0"/>
          <p:nvPr/>
        </p:nvPicPr>
        <p:blipFill rotWithShape="1">
          <a:blip r:embed="rId3">
            <a:alphaModFix/>
          </a:blip>
          <a:srcRect b="13585" l="0" r="0" t="5203"/>
          <a:stretch/>
        </p:blipFill>
        <p:spPr>
          <a:xfrm>
            <a:off x="0" y="1309687"/>
            <a:ext cx="9159875" cy="4816475"/>
          </a:xfrm>
          <a:prstGeom prst="rect">
            <a:avLst/>
          </a:prstGeom>
          <a:noFill/>
          <a:ln>
            <a:noFill/>
          </a:ln>
          <a:effectLst>
            <a:outerShdw blurRad="63500" dir="2700000" dist="17960">
              <a:srgbClr val="2F4D71"/>
            </a:outerShdw>
          </a:effectLst>
        </p:spPr>
      </p:pic>
      <p:sp>
        <p:nvSpPr>
          <p:cNvPr id="772" name="Google Shape;772;p35"/>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Induction Motor in EV Drives (VV-VF)</a:t>
            </a:r>
            <a:endParaRPr/>
          </a:p>
        </p:txBody>
      </p:sp>
      <p:pic>
        <p:nvPicPr>
          <p:cNvPr id="773" name="Google Shape;773;p35"/>
          <p:cNvPicPr preferRelativeResize="0"/>
          <p:nvPr/>
        </p:nvPicPr>
        <p:blipFill rotWithShape="1">
          <a:blip r:embed="rId4">
            <a:alphaModFix/>
          </a:blip>
          <a:srcRect b="7965" l="58980" r="0" t="41438"/>
          <a:stretch/>
        </p:blipFill>
        <p:spPr>
          <a:xfrm>
            <a:off x="6086475" y="5173662"/>
            <a:ext cx="3076575" cy="1670050"/>
          </a:xfrm>
          <a:prstGeom prst="rect">
            <a:avLst/>
          </a:prstGeom>
          <a:noFill/>
          <a:ln>
            <a:noFill/>
          </a:ln>
          <a:effectLst>
            <a:outerShdw blurRad="63500" dir="2700000" dist="17960">
              <a:srgbClr val="2F4D71"/>
            </a:outerShdw>
          </a:effectLst>
        </p:spPr>
      </p:pic>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7" name="Shape 777"/>
        <p:cNvGrpSpPr/>
        <p:nvPr/>
      </p:nvGrpSpPr>
      <p:grpSpPr>
        <a:xfrm>
          <a:off x="0" y="0"/>
          <a:ext cx="0" cy="0"/>
          <a:chOff x="0" y="0"/>
          <a:chExt cx="0" cy="0"/>
        </a:xfrm>
      </p:grpSpPr>
      <p:sp>
        <p:nvSpPr>
          <p:cNvPr id="778" name="Google Shape;778;p36"/>
          <p:cNvSpPr txBox="1"/>
          <p:nvPr/>
        </p:nvSpPr>
        <p:spPr>
          <a:xfrm>
            <a:off x="166687" y="912812"/>
            <a:ext cx="3824287" cy="4556125"/>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Top Manufacturers in EV field:</a:t>
            </a:r>
            <a:endParaRPr/>
          </a:p>
          <a:p>
            <a:pPr indent="0" lvl="0" marL="0" marR="0" rtl="0" algn="just">
              <a:lnSpc>
                <a:spcPct val="100000"/>
              </a:lnSpc>
              <a:spcBef>
                <a:spcPts val="0"/>
              </a:spcBef>
              <a:spcAft>
                <a:spcPts val="0"/>
              </a:spcAft>
              <a:buClr>
                <a:schemeClr val="dk1"/>
              </a:buClr>
              <a:buSzPts val="1800"/>
              <a:buFont typeface="Arial"/>
              <a:buNone/>
            </a:pPr>
            <a:r>
              <a:t/>
            </a:r>
            <a:endParaRPr b="1" i="0" sz="1800" u="none">
              <a:solidFill>
                <a:schemeClr val="dk1"/>
              </a:solidFill>
              <a:latin typeface="Times New Roman"/>
              <a:ea typeface="Times New Roman"/>
              <a:cs typeface="Times New Roman"/>
              <a:sym typeface="Times New Roman"/>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esla Model 3</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MW i3</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Chevy Bolt</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Chevy Spark</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Nissan LEAF</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Ford Focus Electric</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Hyundai Ioniq</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Karma Revera</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Kia Soul</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Mitsubishi i-MiEV</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esla Model S</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esla X</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oyota Rav4</a:t>
            </a:r>
            <a:endParaRPr/>
          </a:p>
          <a:p>
            <a:pPr indent="-114300" lvl="0" marL="0" marR="0" rtl="0" algn="just">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Volkswagen e-Golf</a:t>
            </a:r>
            <a:endParaRPr/>
          </a:p>
        </p:txBody>
      </p:sp>
      <p:sp>
        <p:nvSpPr>
          <p:cNvPr id="779" name="Google Shape;779;p36"/>
          <p:cNvSpPr txBox="1"/>
          <p:nvPr/>
        </p:nvSpPr>
        <p:spPr>
          <a:xfrm>
            <a:off x="4673600" y="895350"/>
            <a:ext cx="4281487" cy="59705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Top Manufacturers in PHEV field:</a:t>
            </a:r>
            <a:endParaRPr/>
          </a:p>
          <a:p>
            <a:pPr indent="0" lvl="0" marL="0" marR="0" rtl="0" algn="l">
              <a:lnSpc>
                <a:spcPct val="100000"/>
              </a:lnSpc>
              <a:spcBef>
                <a:spcPts val="0"/>
              </a:spcBef>
              <a:spcAft>
                <a:spcPts val="0"/>
              </a:spcAft>
              <a:buClr>
                <a:schemeClr val="dk1"/>
              </a:buClr>
              <a:buSzPts val="2000"/>
              <a:buFont typeface="Arial"/>
              <a:buNone/>
            </a:pPr>
            <a:r>
              <a:t/>
            </a:r>
            <a:endParaRPr b="1" i="0" sz="2000" u="none">
              <a:solidFill>
                <a:schemeClr val="dk1"/>
              </a:solidFill>
              <a:latin typeface="Times New Roman"/>
              <a:ea typeface="Times New Roman"/>
              <a:cs typeface="Times New Roman"/>
              <a:sym typeface="Times New Roman"/>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Chevy Volt</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Chrysler Pacifica</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Ford C-Max Energi</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Ford Fusion Energi</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Mercedes C35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Mercedes S55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Mercedes GLE55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Mini Cooper SE Countryman</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Audi A3 E-Tron</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MW 33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MW i8</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BMW X5 xdrive4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Fiat 500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Hyundai Sonata</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Kia Optima</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Porsche Cayenne S E-Hybrid</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Porsche Panamera S E-hybrid</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Toyota Prius</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Volvo XC90 T8</a:t>
            </a:r>
            <a:endParaRPr/>
          </a:p>
        </p:txBody>
      </p:sp>
      <p:sp>
        <p:nvSpPr>
          <p:cNvPr id="780" name="Google Shape;780;p36"/>
          <p:cNvSpPr txBox="1"/>
          <p:nvPr/>
        </p:nvSpPr>
        <p:spPr>
          <a:xfrm>
            <a:off x="0" y="168275"/>
            <a:ext cx="9031287" cy="96837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Top Manufacturers List in EV</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8" name="Shape 218"/>
        <p:cNvGrpSpPr/>
        <p:nvPr/>
      </p:nvGrpSpPr>
      <p:grpSpPr>
        <a:xfrm>
          <a:off x="0" y="0"/>
          <a:ext cx="0" cy="0"/>
          <a:chOff x="0" y="0"/>
          <a:chExt cx="0" cy="0"/>
        </a:xfrm>
      </p:grpSpPr>
      <p:sp>
        <p:nvSpPr>
          <p:cNvPr id="219" name="Google Shape;219;p4"/>
          <p:cNvSpPr txBox="1"/>
          <p:nvPr/>
        </p:nvSpPr>
        <p:spPr>
          <a:xfrm>
            <a:off x="163512" y="1633537"/>
            <a:ext cx="8880475" cy="2892425"/>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rolling resistance is the combination of all frictional load forces due to the deformation of the tire on the road surface and the friction within the drivetrain. The rolling resistance FR is described by the equation</a:t>
            </a:r>
            <a:endParaRPr/>
          </a:p>
          <a:p>
            <a:pPr indent="0" lvl="0" marL="0" marR="0" rtl="0" algn="just">
              <a:lnSpc>
                <a:spcPct val="100000"/>
              </a:lnSpc>
              <a:spcBef>
                <a:spcPts val="0"/>
              </a:spcBef>
              <a:spcAft>
                <a:spcPts val="0"/>
              </a:spcAft>
              <a:buClr>
                <a:schemeClr val="dk1"/>
              </a:buClr>
              <a:buSzPts val="1800"/>
              <a:buFont typeface="Arial"/>
              <a:buNone/>
            </a:pPr>
            <a:r>
              <a:t/>
            </a:r>
            <a:endParaRPr b="1" i="0" sz="1800" u="none">
              <a:solidFill>
                <a:srgbClr val="00B050"/>
              </a:solidFill>
              <a:latin typeface="Times New Roman"/>
              <a:ea typeface="Times New Roman"/>
              <a:cs typeface="Times New Roman"/>
              <a:sym typeface="Times New Roman"/>
            </a:endParaRPr>
          </a:p>
          <a:p>
            <a:pPr indent="0" lvl="1" marL="0" marR="0" rtl="0" algn="just">
              <a:lnSpc>
                <a:spcPct val="100000"/>
              </a:lnSpc>
              <a:spcBef>
                <a:spcPts val="0"/>
              </a:spcBef>
              <a:spcAft>
                <a:spcPts val="0"/>
              </a:spcAft>
              <a:buClr>
                <a:srgbClr val="00B050"/>
              </a:buClr>
              <a:buSzPts val="1800"/>
              <a:buFont typeface="Times New Roman"/>
              <a:buNone/>
            </a:pPr>
            <a:r>
              <a:rPr b="1" i="0" lang="en-US" sz="1800" u="none" cap="none" strike="noStrike">
                <a:solidFill>
                  <a:srgbClr val="00B050"/>
                </a:solidFill>
                <a:latin typeface="Times New Roman"/>
                <a:ea typeface="Times New Roman"/>
                <a:cs typeface="Times New Roman"/>
                <a:sym typeface="Times New Roman"/>
              </a:rPr>
              <a:t>F</a:t>
            </a:r>
            <a:r>
              <a:rPr b="1" baseline="-25000" i="0" lang="en-US" sz="1800" u="none" cap="none" strike="noStrike">
                <a:solidFill>
                  <a:srgbClr val="00B050"/>
                </a:solidFill>
                <a:latin typeface="Times New Roman"/>
                <a:ea typeface="Times New Roman"/>
                <a:cs typeface="Times New Roman"/>
                <a:sym typeface="Times New Roman"/>
              </a:rPr>
              <a:t>R</a:t>
            </a:r>
            <a:r>
              <a:rPr b="1" baseline="-25000" i="1" lang="en-US" sz="1800" u="none" cap="none" strike="noStrike">
                <a:solidFill>
                  <a:schemeClr val="dk1"/>
                </a:solidFill>
                <a:latin typeface="Times New Roman"/>
                <a:ea typeface="Times New Roman"/>
                <a:cs typeface="Times New Roman"/>
                <a:sym typeface="Times New Roman"/>
              </a:rPr>
              <a:t> </a:t>
            </a:r>
            <a:r>
              <a:rPr b="1" i="0" lang="en-US" sz="1800" u="none" cap="none" strike="noStrike">
                <a:solidFill>
                  <a:srgbClr val="00B050"/>
                </a:solidFill>
                <a:latin typeface="Times New Roman"/>
                <a:ea typeface="Times New Roman"/>
                <a:cs typeface="Times New Roman"/>
                <a:sym typeface="Times New Roman"/>
              </a:rPr>
              <a:t>= m*g*μ</a:t>
            </a:r>
            <a:endParaRPr/>
          </a:p>
          <a:p>
            <a:pPr indent="-257175" lvl="2" marL="600075" marR="0" rtl="0" algn="l">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m = Mass of the vehicle in kg including Payload </a:t>
            </a:r>
            <a:r>
              <a:rPr b="0" i="0" lang="en-US" sz="1800" u="none" cap="none" strike="noStrike">
                <a:solidFill>
                  <a:srgbClr val="0070C0"/>
                </a:solidFill>
                <a:latin typeface="Times New Roman"/>
                <a:ea typeface="Times New Roman"/>
                <a:cs typeface="Times New Roman"/>
                <a:sym typeface="Times New Roman"/>
              </a:rPr>
              <a:t>(Typical values: Vehicle weight = 150 kg ; Payload = 218 kg including 1 driver (75 kg), 2 passengers (68 kg) and luggage (7 kg))</a:t>
            </a:r>
            <a:endParaRPr b="0" baseline="30000" i="0" sz="1800" u="none" cap="none" strike="noStrike">
              <a:solidFill>
                <a:srgbClr val="0070C0"/>
              </a:solidFill>
              <a:latin typeface="Times New Roman"/>
              <a:ea typeface="Times New Roman"/>
              <a:cs typeface="Times New Roman"/>
              <a:sym typeface="Times New Roman"/>
            </a:endParaRPr>
          </a:p>
          <a:p>
            <a:pPr indent="-257175" lvl="2" marL="600075" marR="0" rtl="0" algn="l">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g = Acceleration due to gravity = 9.81 m/s</a:t>
            </a:r>
            <a:r>
              <a:rPr b="0" baseline="30000" i="0" lang="en-US" sz="1800" u="none" cap="none" strike="noStrike">
                <a:solidFill>
                  <a:schemeClr val="dk1"/>
                </a:solidFill>
                <a:latin typeface="Times New Roman"/>
                <a:ea typeface="Times New Roman"/>
                <a:cs typeface="Times New Roman"/>
                <a:sym typeface="Times New Roman"/>
              </a:rPr>
              <a:t>2</a:t>
            </a:r>
            <a:r>
              <a:rPr b="0" i="0" lang="en-US" sz="1800" u="none" cap="none" strike="noStrike">
                <a:solidFill>
                  <a:schemeClr val="dk1"/>
                </a:solidFill>
                <a:latin typeface="Times New Roman"/>
                <a:ea typeface="Times New Roman"/>
                <a:cs typeface="Times New Roman"/>
                <a:sym typeface="Times New Roman"/>
              </a:rPr>
              <a:t>	</a:t>
            </a:r>
            <a:endParaRPr/>
          </a:p>
          <a:p>
            <a:pPr indent="-257175" lvl="2" marL="600075" marR="0" rtl="0" algn="l">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μ = Rolling resistance coefficient </a:t>
            </a:r>
            <a:r>
              <a:rPr b="0" i="0" lang="en-US" sz="1800" u="none" cap="none" strike="noStrike">
                <a:solidFill>
                  <a:srgbClr val="0070C0"/>
                </a:solidFill>
                <a:latin typeface="Times New Roman"/>
                <a:ea typeface="Times New Roman"/>
                <a:cs typeface="Times New Roman"/>
                <a:sym typeface="Times New Roman"/>
              </a:rPr>
              <a:t>(Typical value: 0.013)</a:t>
            </a:r>
            <a:endParaRPr/>
          </a:p>
        </p:txBody>
      </p:sp>
      <p:sp>
        <p:nvSpPr>
          <p:cNvPr id="220" name="Google Shape;220;p4"/>
          <p:cNvSpPr txBox="1"/>
          <p:nvPr/>
        </p:nvSpPr>
        <p:spPr>
          <a:xfrm>
            <a:off x="0" y="1200150"/>
            <a:ext cx="2344737" cy="369887"/>
          </a:xfrm>
          <a:prstGeom prst="rect">
            <a:avLst/>
          </a:prstGeom>
          <a:noFill/>
          <a:ln>
            <a:noFill/>
          </a:ln>
        </p:spPr>
        <p:txBody>
          <a:bodyPr anchorCtr="0" anchor="t" bIns="45700" lIns="91425" spcFirstLastPara="1" rIns="91425" wrap="square" tIns="45700">
            <a:spAutoFit/>
          </a:bodyPr>
          <a:lstStyle/>
          <a:p>
            <a:pPr indent="0" lvl="1" marL="0" marR="0" rtl="0" algn="l">
              <a:lnSpc>
                <a:spcPct val="100000"/>
              </a:lnSpc>
              <a:spcBef>
                <a:spcPts val="0"/>
              </a:spcBef>
              <a:spcAft>
                <a:spcPts val="0"/>
              </a:spcAft>
              <a:buClr>
                <a:srgbClr val="00B050"/>
              </a:buClr>
              <a:buSzPts val="1800"/>
              <a:buFont typeface="Times New Roman"/>
              <a:buNone/>
            </a:pPr>
            <a:r>
              <a:rPr b="1" i="0" lang="en-US" sz="1800" u="none" cap="none" strike="noStrike">
                <a:solidFill>
                  <a:srgbClr val="00B050"/>
                </a:solidFill>
                <a:latin typeface="Times New Roman"/>
                <a:ea typeface="Times New Roman"/>
                <a:cs typeface="Times New Roman"/>
                <a:sym typeface="Times New Roman"/>
              </a:rPr>
              <a:t>2. Rolling Resistance </a:t>
            </a:r>
            <a:endParaRPr/>
          </a:p>
        </p:txBody>
      </p:sp>
      <p:sp>
        <p:nvSpPr>
          <p:cNvPr id="221" name="Google Shape;221;p4"/>
          <p:cNvSpPr txBox="1"/>
          <p:nvPr/>
        </p:nvSpPr>
        <p:spPr>
          <a:xfrm>
            <a:off x="163512" y="5365750"/>
            <a:ext cx="8805862" cy="1323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Problem:</a:t>
            </a:r>
            <a:endParaRPr/>
          </a:p>
          <a:p>
            <a:pPr indent="0" lvl="0" marL="0" marR="0" rtl="0" algn="just">
              <a:lnSpc>
                <a:spcPct val="100000"/>
              </a:lnSpc>
              <a:spcBef>
                <a:spcPts val="0"/>
              </a:spcBef>
              <a:spcAft>
                <a:spcPts val="0"/>
              </a:spcAft>
              <a:buClr>
                <a:schemeClr val="dk1"/>
              </a:buClr>
              <a:buSzPts val="1600"/>
              <a:buFont typeface="Arial"/>
              <a:buNone/>
            </a:pPr>
            <a:r>
              <a:t/>
            </a:r>
            <a:endParaRPr b="0" i="0" sz="16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An electric vehicle has the following attributes: coefficient of rolling resistance μ = 0.0085 and vehicle mass of 2000 kg. Instantaneously at a vehicle speed of 10 km/h, calculate the rolling resistance and power. Let g = 9.81 m/s</a:t>
            </a:r>
            <a:r>
              <a:rPr b="0" baseline="30000" i="0" lang="en-US" sz="1600" u="none">
                <a:solidFill>
                  <a:schemeClr val="dk1"/>
                </a:solidFill>
                <a:latin typeface="Times New Roman"/>
                <a:ea typeface="Times New Roman"/>
                <a:cs typeface="Times New Roman"/>
                <a:sym typeface="Times New Roman"/>
              </a:rPr>
              <a:t>2</a:t>
            </a:r>
            <a:r>
              <a:rPr b="0" i="0" lang="en-US" sz="1600" u="none">
                <a:solidFill>
                  <a:schemeClr val="dk1"/>
                </a:solidFill>
                <a:latin typeface="Times New Roman"/>
                <a:ea typeface="Times New Roman"/>
                <a:cs typeface="Times New Roman"/>
                <a:sym typeface="Times New Roman"/>
              </a:rPr>
              <a:t>.</a:t>
            </a:r>
            <a:endParaRPr/>
          </a:p>
        </p:txBody>
      </p:sp>
      <p:sp>
        <p:nvSpPr>
          <p:cNvPr id="222" name="Google Shape;222;p4"/>
          <p:cNvSpPr txBox="1"/>
          <p:nvPr/>
        </p:nvSpPr>
        <p:spPr>
          <a:xfrm>
            <a:off x="201612" y="4578350"/>
            <a:ext cx="8804275" cy="646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te that the energy dissipated by the rolling resistance increases the tire temperature and pressure</a:t>
            </a:r>
            <a:endParaRPr/>
          </a:p>
        </p:txBody>
      </p:sp>
      <p:sp>
        <p:nvSpPr>
          <p:cNvPr id="223" name="Google Shape;223;p4"/>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7" name="Shape 227"/>
        <p:cNvGrpSpPr/>
        <p:nvPr/>
      </p:nvGrpSpPr>
      <p:grpSpPr>
        <a:xfrm>
          <a:off x="0" y="0"/>
          <a:ext cx="0" cy="0"/>
          <a:chOff x="0" y="0"/>
          <a:chExt cx="0" cy="0"/>
        </a:xfrm>
      </p:grpSpPr>
      <p:sp>
        <p:nvSpPr>
          <p:cNvPr id="228" name="Google Shape;228;p5"/>
          <p:cNvSpPr txBox="1"/>
          <p:nvPr/>
        </p:nvSpPr>
        <p:spPr>
          <a:xfrm>
            <a:off x="114300" y="1095375"/>
            <a:ext cx="4572000" cy="369887"/>
          </a:xfrm>
          <a:prstGeom prst="rect">
            <a:avLst/>
          </a:prstGeom>
          <a:noFill/>
          <a:ln>
            <a:noFill/>
          </a:ln>
        </p:spPr>
        <p:txBody>
          <a:bodyPr anchorCtr="0" anchor="t" bIns="45700" lIns="91425" spcFirstLastPara="1" rIns="91425" wrap="square" tIns="45700">
            <a:spAutoFit/>
          </a:bodyPr>
          <a:lstStyle/>
          <a:p>
            <a:pPr indent="0" lvl="1" marL="0" marR="0" rtl="0" algn="l">
              <a:lnSpc>
                <a:spcPct val="100000"/>
              </a:lnSpc>
              <a:spcBef>
                <a:spcPts val="0"/>
              </a:spcBef>
              <a:spcAft>
                <a:spcPts val="0"/>
              </a:spcAft>
              <a:buClr>
                <a:srgbClr val="00B050"/>
              </a:buClr>
              <a:buSzPts val="1800"/>
              <a:buFont typeface="Times New Roman"/>
              <a:buNone/>
            </a:pPr>
            <a:r>
              <a:rPr b="1" i="0" lang="en-US" sz="1800" u="none" cap="none" strike="noStrike">
                <a:solidFill>
                  <a:srgbClr val="00B050"/>
                </a:solidFill>
                <a:latin typeface="Times New Roman"/>
                <a:ea typeface="Times New Roman"/>
                <a:cs typeface="Times New Roman"/>
                <a:sym typeface="Times New Roman"/>
              </a:rPr>
              <a:t>3. Gradient Resistance </a:t>
            </a:r>
            <a:endParaRPr/>
          </a:p>
        </p:txBody>
      </p:sp>
      <p:sp>
        <p:nvSpPr>
          <p:cNvPr id="229" name="Google Shape;229;p5"/>
          <p:cNvSpPr txBox="1"/>
          <p:nvPr/>
        </p:nvSpPr>
        <p:spPr>
          <a:xfrm>
            <a:off x="831850" y="2897187"/>
            <a:ext cx="4802187" cy="1127125"/>
          </a:xfrm>
          <a:prstGeom prst="rect">
            <a:avLst/>
          </a:prstGeom>
          <a:noFill/>
          <a:ln>
            <a:noFill/>
          </a:ln>
        </p:spPr>
        <p:txBody>
          <a:bodyPr anchorCtr="0" anchor="t" bIns="45700" lIns="91425" spcFirstLastPara="1" rIns="91425" wrap="square" tIns="45700">
            <a:spAutoFit/>
          </a:bodyPr>
          <a:lstStyle/>
          <a:p>
            <a:pPr indent="-257175" lvl="2" marL="600075" marR="0" rtl="0" algn="l">
              <a:lnSpc>
                <a:spcPct val="100000"/>
              </a:lnSpc>
              <a:spcBef>
                <a:spcPts val="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θ = Angle of inclination</a:t>
            </a:r>
            <a:endParaRPr/>
          </a:p>
          <a:p>
            <a:pPr indent="-257175" lvl="2" marL="600075" marR="0" rtl="0" algn="l">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g = Acceleration due to gravity = 9.81 m/s</a:t>
            </a:r>
            <a:r>
              <a:rPr b="0" baseline="30000" i="0" lang="en-US" sz="1800" u="none" cap="none" strike="noStrike">
                <a:solidFill>
                  <a:schemeClr val="dk1"/>
                </a:solidFill>
                <a:latin typeface="Times New Roman"/>
                <a:ea typeface="Times New Roman"/>
                <a:cs typeface="Times New Roman"/>
                <a:sym typeface="Times New Roman"/>
              </a:rPr>
              <a:t>2</a:t>
            </a:r>
            <a:r>
              <a:rPr b="0" i="0" lang="en-US" sz="1800" u="none" cap="none" strike="noStrike">
                <a:solidFill>
                  <a:schemeClr val="dk1"/>
                </a:solidFill>
                <a:latin typeface="Times New Roman"/>
                <a:ea typeface="Times New Roman"/>
                <a:cs typeface="Times New Roman"/>
                <a:sym typeface="Times New Roman"/>
              </a:rPr>
              <a:t>	</a:t>
            </a:r>
            <a:endParaRPr/>
          </a:p>
          <a:p>
            <a:pPr indent="0" lvl="0" marL="0" marR="0" rtl="0" algn="l">
              <a:lnSpc>
                <a:spcPct val="100000"/>
              </a:lnSpc>
              <a:spcBef>
                <a:spcPts val="0"/>
              </a:spcBef>
              <a:spcAft>
                <a:spcPts val="0"/>
              </a:spcAft>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30" name="Google Shape;230;p5"/>
          <p:cNvSpPr txBox="1"/>
          <p:nvPr/>
        </p:nvSpPr>
        <p:spPr>
          <a:xfrm>
            <a:off x="82550" y="1568450"/>
            <a:ext cx="9021762" cy="14763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vehicle load power can increase or decrease depending on whether the car is ascending or descending an incline. The climbing resistance or downgrade force is given by</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1" marL="0" marR="0" rtl="0" algn="l">
              <a:lnSpc>
                <a:spcPct val="100000"/>
              </a:lnSpc>
              <a:spcBef>
                <a:spcPts val="0"/>
              </a:spcBef>
              <a:spcAft>
                <a:spcPts val="0"/>
              </a:spcAft>
              <a:buClr>
                <a:srgbClr val="00B050"/>
              </a:buClr>
              <a:buSzPts val="1800"/>
              <a:buFont typeface="Times New Roman"/>
              <a:buNone/>
            </a:pPr>
            <a:r>
              <a:rPr b="1" i="0" lang="en-US" sz="1800" u="none" cap="none" strike="noStrike">
                <a:solidFill>
                  <a:srgbClr val="00B050"/>
                </a:solidFill>
                <a:latin typeface="Times New Roman"/>
                <a:ea typeface="Times New Roman"/>
                <a:cs typeface="Times New Roman"/>
                <a:sym typeface="Times New Roman"/>
              </a:rPr>
              <a:t>F</a:t>
            </a:r>
            <a:r>
              <a:rPr b="1" baseline="-25000" i="0" lang="en-US" sz="1800" u="none" cap="none" strike="noStrike">
                <a:solidFill>
                  <a:srgbClr val="00B050"/>
                </a:solidFill>
                <a:latin typeface="Times New Roman"/>
                <a:ea typeface="Times New Roman"/>
                <a:cs typeface="Times New Roman"/>
                <a:sym typeface="Times New Roman"/>
              </a:rPr>
              <a:t>G</a:t>
            </a:r>
            <a:r>
              <a:rPr b="1" baseline="-25000" i="1" lang="en-US" sz="1800" u="none" cap="none" strike="noStrike">
                <a:solidFill>
                  <a:srgbClr val="00B050"/>
                </a:solidFill>
                <a:latin typeface="Times New Roman"/>
                <a:ea typeface="Times New Roman"/>
                <a:cs typeface="Times New Roman"/>
                <a:sym typeface="Times New Roman"/>
              </a:rPr>
              <a:t> </a:t>
            </a:r>
            <a:r>
              <a:rPr b="1" i="0" lang="en-US" sz="1800" u="none" cap="none" strike="noStrike">
                <a:solidFill>
                  <a:srgbClr val="00B050"/>
                </a:solidFill>
                <a:latin typeface="Times New Roman"/>
                <a:ea typeface="Times New Roman"/>
                <a:cs typeface="Times New Roman"/>
                <a:sym typeface="Times New Roman"/>
              </a:rPr>
              <a:t>= m*g*sinθ</a:t>
            </a:r>
            <a:endParaRPr/>
          </a:p>
          <a:p>
            <a:pPr indent="0" lvl="0" marL="0" marR="0" rtl="0" algn="l">
              <a:lnSpc>
                <a:spcPct val="100000"/>
              </a:lnSpc>
              <a:spcBef>
                <a:spcPts val="0"/>
              </a:spcBef>
              <a:spcAft>
                <a:spcPts val="0"/>
              </a:spcAft>
              <a:buNone/>
            </a:pPr>
            <a:r>
              <a:t/>
            </a:r>
            <a:endParaRPr b="1" i="0" sz="1800" u="none" cap="none" strike="noStrike">
              <a:solidFill>
                <a:srgbClr val="00B050"/>
              </a:solidFill>
              <a:latin typeface="Times New Roman"/>
              <a:ea typeface="Times New Roman"/>
              <a:cs typeface="Times New Roman"/>
              <a:sym typeface="Times New Roman"/>
            </a:endParaRPr>
          </a:p>
        </p:txBody>
      </p:sp>
      <p:sp>
        <p:nvSpPr>
          <p:cNvPr id="231" name="Google Shape;231;p5"/>
          <p:cNvSpPr txBox="1"/>
          <p:nvPr/>
        </p:nvSpPr>
        <p:spPr>
          <a:xfrm>
            <a:off x="146050" y="3813175"/>
            <a:ext cx="8958262" cy="92233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climbing force is positive, resulting in motoring operation. The downgrade force is negative and can result in energy regeneration to the battery, a mode commonly used in electrically propelled vehicles rather than friction braking to slow the vehicle.</a:t>
            </a:r>
            <a:endParaRPr/>
          </a:p>
        </p:txBody>
      </p:sp>
      <p:sp>
        <p:nvSpPr>
          <p:cNvPr id="232" name="Google Shape;232;p5"/>
          <p:cNvSpPr txBox="1"/>
          <p:nvPr/>
        </p:nvSpPr>
        <p:spPr>
          <a:xfrm>
            <a:off x="114300" y="4957762"/>
            <a:ext cx="8786812" cy="17541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Problem:</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A 20 kW rated Vehicle is traveling down a 6 in both positive and negative slope at 120 km/h and 40 km/h respectively. Assuming calm conditions, how much regenerative power is available to brake the vehicle while maintaining a constant speed? And also, calculate the power required to drive in positive slope.</a:t>
            </a:r>
            <a:endParaRPr/>
          </a:p>
        </p:txBody>
      </p:sp>
      <p:sp>
        <p:nvSpPr>
          <p:cNvPr id="233" name="Google Shape;233;p5"/>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 name="Shape 237"/>
        <p:cNvGrpSpPr/>
        <p:nvPr/>
      </p:nvGrpSpPr>
      <p:grpSpPr>
        <a:xfrm>
          <a:off x="0" y="0"/>
          <a:ext cx="0" cy="0"/>
          <a:chOff x="0" y="0"/>
          <a:chExt cx="0" cy="0"/>
        </a:xfrm>
      </p:grpSpPr>
      <p:sp>
        <p:nvSpPr>
          <p:cNvPr id="238" name="Google Shape;238;p6"/>
          <p:cNvSpPr txBox="1"/>
          <p:nvPr/>
        </p:nvSpPr>
        <p:spPr>
          <a:xfrm>
            <a:off x="111125" y="1387475"/>
            <a:ext cx="8921750" cy="203041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minal vehicle power requirements are typically based on vehicle acceleration requirements, usually specified as the time to accelerate from 0 to 100 km/h (62 mph) or from 0 to 60 mph. Under these conditions, the maximum available torque and power of the propulsion system are likely to be required. </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As per Newton’s second law of motion for a linear system, the force required to accelerate or brake a vehicle Fa is given by</a:t>
            </a:r>
            <a:endParaRPr/>
          </a:p>
        </p:txBody>
      </p:sp>
      <p:sp>
        <p:nvSpPr>
          <p:cNvPr id="239" name="Google Shape;239;p6"/>
          <p:cNvSpPr txBox="1"/>
          <p:nvPr/>
        </p:nvSpPr>
        <p:spPr>
          <a:xfrm>
            <a:off x="120650" y="3863975"/>
            <a:ext cx="8702675" cy="1682750"/>
          </a:xfrm>
          <a:prstGeom prst="rect">
            <a:avLst/>
          </a:prstGeom>
          <a:noFill/>
          <a:ln>
            <a:noFill/>
          </a:ln>
        </p:spPr>
        <p:txBody>
          <a:bodyPr anchorCtr="0" anchor="t" bIns="45700" lIns="91425" spcFirstLastPara="1" rIns="91425" wrap="square" tIns="45700">
            <a:spAutoFit/>
          </a:bodyPr>
          <a:lstStyle/>
          <a:p>
            <a:pPr indent="-257175" lvl="2" marL="600075" marR="0" rtl="0" algn="just">
              <a:lnSpc>
                <a:spcPct val="100000"/>
              </a:lnSpc>
              <a:spcBef>
                <a:spcPts val="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s = Acceleration distance</a:t>
            </a:r>
            <a:endParaRPr/>
          </a:p>
          <a:p>
            <a:pPr indent="-257175" lvl="2" marL="600075" marR="0" rtl="0" algn="just">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a = Acceleration = Distance travelled / time</a:t>
            </a:r>
            <a:endParaRPr/>
          </a:p>
          <a:p>
            <a:pPr indent="-257175" lvl="2" marL="600075" marR="0" rtl="0" algn="just">
              <a:lnSpc>
                <a:spcPct val="100000"/>
              </a:lnSpc>
              <a:spcBef>
                <a:spcPts val="700"/>
              </a:spcBef>
              <a:spcAft>
                <a:spcPts val="0"/>
              </a:spcAft>
              <a:buClr>
                <a:schemeClr val="dk1"/>
              </a:buClr>
              <a:buSzPts val="1800"/>
              <a:buFont typeface="Times New Roman"/>
              <a:buNone/>
            </a:pPr>
            <a:r>
              <a:rPr b="0" i="0" lang="en-US" sz="1800" u="none" cap="none" strike="noStrike">
                <a:solidFill>
                  <a:schemeClr val="dk1"/>
                </a:solidFill>
                <a:latin typeface="Times New Roman"/>
                <a:ea typeface="Times New Roman"/>
                <a:cs typeface="Times New Roman"/>
                <a:sym typeface="Times New Roman"/>
              </a:rPr>
              <a:t>m = Mass of the vehicle in kg including Payload </a:t>
            </a:r>
            <a:r>
              <a:rPr b="0" i="0" lang="en-US" sz="1800" u="none" cap="none" strike="noStrike">
                <a:solidFill>
                  <a:srgbClr val="0070C0"/>
                </a:solidFill>
                <a:latin typeface="Times New Roman"/>
                <a:ea typeface="Times New Roman"/>
                <a:cs typeface="Times New Roman"/>
                <a:sym typeface="Times New Roman"/>
              </a:rPr>
              <a:t>(Typical values: Vehicle weight = 150 kg ; Payload = 218 kg including 1 driver (75 kg), 2 passengers (68 kg) and luggage (7 kg))</a:t>
            </a:r>
            <a:endParaRPr/>
          </a:p>
        </p:txBody>
      </p:sp>
      <p:sp>
        <p:nvSpPr>
          <p:cNvPr id="240" name="Google Shape;240;p6"/>
          <p:cNvSpPr txBox="1"/>
          <p:nvPr/>
        </p:nvSpPr>
        <p:spPr>
          <a:xfrm>
            <a:off x="0" y="1000125"/>
            <a:ext cx="4137025" cy="3698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B050"/>
              </a:buClr>
              <a:buSzPts val="1800"/>
              <a:buFont typeface="Times New Roman"/>
              <a:buNone/>
            </a:pPr>
            <a:r>
              <a:rPr b="1" i="0" lang="en-US" sz="1800" u="none">
                <a:solidFill>
                  <a:srgbClr val="00B050"/>
                </a:solidFill>
                <a:latin typeface="Times New Roman"/>
                <a:ea typeface="Times New Roman"/>
                <a:cs typeface="Times New Roman"/>
                <a:sym typeface="Times New Roman"/>
              </a:rPr>
              <a:t>4. Acceleration</a:t>
            </a:r>
            <a:endParaRPr/>
          </a:p>
        </p:txBody>
      </p:sp>
      <p:sp>
        <p:nvSpPr>
          <p:cNvPr id="241" name="Google Shape;241;p6"/>
          <p:cNvSpPr txBox="1"/>
          <p:nvPr/>
        </p:nvSpPr>
        <p:spPr>
          <a:xfrm>
            <a:off x="236537" y="5546725"/>
            <a:ext cx="8786812" cy="12001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Problem:</a:t>
            </a:r>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A Vehicle is having a weight of 1200 kg and the vehicle reaches to 0.1 km with in 5 seconds. Assuming calm conditions, how much the acceleration force is required and power consumption from the source during acceleration.</a:t>
            </a:r>
            <a:endParaRPr/>
          </a:p>
        </p:txBody>
      </p:sp>
      <p:sp>
        <p:nvSpPr>
          <p:cNvPr id="242" name="Google Shape;242;p6"/>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43" name="Google Shape;243;p6"/>
          <p:cNvSpPr txBox="1"/>
          <p:nvPr/>
        </p:nvSpPr>
        <p:spPr>
          <a:xfrm>
            <a:off x="87312" y="3481387"/>
            <a:ext cx="2079625" cy="3683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B050"/>
              </a:buClr>
              <a:buSzPts val="1800"/>
              <a:buFont typeface="Times New Roman"/>
              <a:buNone/>
            </a:pPr>
            <a:r>
              <a:rPr b="1" i="0" lang="en-US" sz="1800" u="none">
                <a:solidFill>
                  <a:srgbClr val="00B050"/>
                </a:solidFill>
                <a:latin typeface="Times New Roman"/>
                <a:ea typeface="Times New Roman"/>
                <a:cs typeface="Times New Roman"/>
                <a:sym typeface="Times New Roman"/>
              </a:rPr>
              <a:t>F</a:t>
            </a:r>
            <a:r>
              <a:rPr b="1" baseline="-25000" i="0" lang="en-US" sz="1800" u="none">
                <a:solidFill>
                  <a:srgbClr val="00B050"/>
                </a:solidFill>
                <a:latin typeface="Times New Roman"/>
                <a:ea typeface="Times New Roman"/>
                <a:cs typeface="Times New Roman"/>
                <a:sym typeface="Times New Roman"/>
              </a:rPr>
              <a:t>A</a:t>
            </a:r>
            <a:r>
              <a:rPr b="1" baseline="-25000" i="1" lang="en-US" sz="1800" u="none">
                <a:solidFill>
                  <a:srgbClr val="00B050"/>
                </a:solidFill>
                <a:latin typeface="Times New Roman"/>
                <a:ea typeface="Times New Roman"/>
                <a:cs typeface="Times New Roman"/>
                <a:sym typeface="Times New Roman"/>
              </a:rPr>
              <a:t> </a:t>
            </a:r>
            <a:r>
              <a:rPr b="1" i="0" lang="en-US" sz="1800" u="none">
                <a:solidFill>
                  <a:srgbClr val="00B050"/>
                </a:solidFill>
                <a:latin typeface="Times New Roman"/>
                <a:ea typeface="Times New Roman"/>
                <a:cs typeface="Times New Roman"/>
                <a:sym typeface="Times New Roman"/>
              </a:rPr>
              <a:t>= m*a = m dv/dt</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 name="Shape 247"/>
        <p:cNvGrpSpPr/>
        <p:nvPr/>
      </p:nvGrpSpPr>
      <p:grpSpPr>
        <a:xfrm>
          <a:off x="0" y="0"/>
          <a:ext cx="0" cy="0"/>
          <a:chOff x="0" y="0"/>
          <a:chExt cx="0" cy="0"/>
        </a:xfrm>
      </p:grpSpPr>
      <p:sp>
        <p:nvSpPr>
          <p:cNvPr id="248" name="Google Shape;248;p7"/>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49" name="Google Shape;249;p7"/>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sp>
        <p:nvSpPr>
          <p:cNvPr id="250" name="Google Shape;250;p7"/>
          <p:cNvSpPr txBox="1"/>
          <p:nvPr/>
        </p:nvSpPr>
        <p:spPr>
          <a:xfrm>
            <a:off x="0" y="1441450"/>
            <a:ext cx="8996362" cy="17541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force propelling the vehicle forward, the tractive effort, has to accomplish the following:</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overcome the rolling resistanc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overcome the aerodynamic drag;</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provide the force needed to overcome the component of the vehicle’s weight acting</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down the slope;</a:t>
            </a:r>
            <a:endParaRPr/>
          </a:p>
          <a:p>
            <a:pPr indent="-114300" lvl="0" marL="0" marR="0" rtl="0" algn="l">
              <a:lnSpc>
                <a:spcPct val="100000"/>
              </a:lnSpc>
              <a:spcBef>
                <a:spcPts val="0"/>
              </a:spcBef>
              <a:spcAft>
                <a:spcPts val="0"/>
              </a:spcAft>
              <a:buClr>
                <a:schemeClr val="dk1"/>
              </a:buClr>
              <a:buSzPts val="1800"/>
              <a:buFont typeface="Noto Sans Symbols"/>
              <a:buChar char="✔"/>
            </a:pPr>
            <a:r>
              <a:rPr b="0" i="0" lang="en-US" sz="1800" u="none">
                <a:solidFill>
                  <a:schemeClr val="dk1"/>
                </a:solidFill>
                <a:latin typeface="Times New Roman"/>
                <a:ea typeface="Times New Roman"/>
                <a:cs typeface="Times New Roman"/>
                <a:sym typeface="Times New Roman"/>
              </a:rPr>
              <a:t>accelerate the vehicle, if the velocity is not constant.</a:t>
            </a:r>
            <a:endParaRPr/>
          </a:p>
        </p:txBody>
      </p:sp>
      <p:sp>
        <p:nvSpPr>
          <p:cNvPr id="251" name="Google Shape;251;p7"/>
          <p:cNvSpPr txBox="1"/>
          <p:nvPr/>
        </p:nvSpPr>
        <p:spPr>
          <a:xfrm>
            <a:off x="0" y="3195637"/>
            <a:ext cx="9144000" cy="36623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1" lang="en-US" sz="1800" u="none">
                <a:solidFill>
                  <a:schemeClr val="dk1"/>
                </a:solidFill>
                <a:latin typeface="Times New Roman"/>
                <a:ea typeface="Times New Roman"/>
                <a:cs typeface="Times New Roman"/>
                <a:sym typeface="Times New Roman"/>
              </a:rPr>
              <a:t>Total tractive effort</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The total tractive effort is the sum of all these forces:</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ctr">
              <a:lnSpc>
                <a:spcPct val="100000"/>
              </a:lnSpc>
              <a:spcBef>
                <a:spcPts val="0"/>
              </a:spcBef>
              <a:spcAft>
                <a:spcPts val="0"/>
              </a:spcAft>
              <a:buClr>
                <a:schemeClr val="dk1"/>
              </a:buClr>
              <a:buSzPts val="1600"/>
              <a:buFont typeface="Times New Roman"/>
              <a:buNone/>
            </a:pP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tr</a:t>
            </a:r>
            <a:r>
              <a:rPr b="0" i="1" lang="en-US" sz="1600" u="none">
                <a:solidFill>
                  <a:schemeClr val="dk1"/>
                </a:solidFill>
                <a:latin typeface="Times New Roman"/>
                <a:ea typeface="Times New Roman"/>
                <a:cs typeface="Times New Roman"/>
                <a:sym typeface="Times New Roman"/>
              </a:rPr>
              <a:t> = F</a:t>
            </a:r>
            <a:r>
              <a:rPr b="0" baseline="-25000" i="1" lang="en-US" sz="1600" u="none">
                <a:solidFill>
                  <a:schemeClr val="dk1"/>
                </a:solidFill>
                <a:latin typeface="Times New Roman"/>
                <a:ea typeface="Times New Roman"/>
                <a:cs typeface="Times New Roman"/>
                <a:sym typeface="Times New Roman"/>
              </a:rPr>
              <a:t>D</a:t>
            </a: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R</a:t>
            </a: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G</a:t>
            </a:r>
            <a:r>
              <a:rPr b="0" i="1" lang="en-US" sz="1600" u="none">
                <a:solidFill>
                  <a:schemeClr val="dk1"/>
                </a:solidFill>
                <a:latin typeface="Times New Roman"/>
                <a:ea typeface="Times New Roman"/>
                <a:cs typeface="Times New Roman"/>
                <a:sym typeface="Times New Roman"/>
              </a:rPr>
              <a:t>+F</a:t>
            </a:r>
            <a:r>
              <a:rPr b="0" baseline="-25000" i="1" lang="en-US" sz="1600" u="none">
                <a:solidFill>
                  <a:schemeClr val="dk1"/>
                </a:solidFill>
                <a:latin typeface="Times New Roman"/>
                <a:ea typeface="Times New Roman"/>
                <a:cs typeface="Times New Roman"/>
                <a:sym typeface="Times New Roman"/>
              </a:rPr>
              <a:t>A</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where:</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R </a:t>
            </a:r>
            <a:r>
              <a:rPr b="0" i="0" lang="en-US" sz="1800" u="none">
                <a:solidFill>
                  <a:schemeClr val="dk1"/>
                </a:solidFill>
                <a:latin typeface="Times New Roman"/>
                <a:ea typeface="Times New Roman"/>
                <a:cs typeface="Times New Roman"/>
                <a:sym typeface="Times New Roman"/>
              </a:rPr>
              <a:t>is the rolling resistance force;</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D </a:t>
            </a:r>
            <a:r>
              <a:rPr b="0" i="0" lang="en-US" sz="1800" u="none">
                <a:solidFill>
                  <a:schemeClr val="dk1"/>
                </a:solidFill>
                <a:latin typeface="Times New Roman"/>
                <a:ea typeface="Times New Roman"/>
                <a:cs typeface="Times New Roman"/>
                <a:sym typeface="Times New Roman"/>
              </a:rPr>
              <a:t>is the aerodynamic drag;</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G </a:t>
            </a:r>
            <a:r>
              <a:rPr b="0" i="0" lang="en-US" sz="1800" u="none">
                <a:solidFill>
                  <a:schemeClr val="dk1"/>
                </a:solidFill>
                <a:latin typeface="Times New Roman"/>
                <a:ea typeface="Times New Roman"/>
                <a:cs typeface="Times New Roman"/>
                <a:sym typeface="Times New Roman"/>
              </a:rPr>
              <a:t>is the hill climbing force;</a:t>
            </a:r>
            <a:endParaRPr/>
          </a:p>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A </a:t>
            </a:r>
            <a:r>
              <a:rPr b="0" i="0" lang="en-US" sz="1800" u="none">
                <a:solidFill>
                  <a:schemeClr val="dk1"/>
                </a:solidFill>
                <a:latin typeface="Times New Roman"/>
                <a:ea typeface="Times New Roman"/>
                <a:cs typeface="Times New Roman"/>
                <a:sym typeface="Times New Roman"/>
              </a:rPr>
              <a:t>is the force required to give acceleration.</a:t>
            </a:r>
            <a:endParaRPr/>
          </a:p>
          <a:p>
            <a:pPr indent="0" lvl="0" marL="0" marR="0" rtl="0" algn="l">
              <a:lnSpc>
                <a:spcPct val="100000"/>
              </a:lnSpc>
              <a:spcBef>
                <a:spcPts val="0"/>
              </a:spcBef>
              <a:spcAft>
                <a:spcPts val="0"/>
              </a:spcAft>
              <a:buClr>
                <a:schemeClr val="dk1"/>
              </a:buClr>
              <a:buSzPts val="1800"/>
              <a:buFont typeface="Arial"/>
              <a:buNone/>
            </a:pPr>
            <a:r>
              <a:t/>
            </a:r>
            <a:endParaRPr b="0" i="0" sz="1800" u="none">
              <a:solidFill>
                <a:schemeClr val="dk1"/>
              </a:solidFill>
              <a:latin typeface="Times"/>
              <a:ea typeface="Times"/>
              <a:cs typeface="Times"/>
              <a:sym typeface="Times"/>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chemeClr val="dk1"/>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We should note th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A </a:t>
            </a:r>
            <a:r>
              <a:rPr b="0" i="0" lang="en-US" sz="1800" u="none">
                <a:solidFill>
                  <a:schemeClr val="dk1"/>
                </a:solidFill>
                <a:latin typeface="Times New Roman"/>
                <a:ea typeface="Times New Roman"/>
                <a:cs typeface="Times New Roman"/>
                <a:sym typeface="Times New Roman"/>
              </a:rPr>
              <a:t>will be negative if the vehicle is slowing down, and that </a:t>
            </a:r>
            <a:r>
              <a:rPr b="0" i="1" lang="en-US" sz="1800" u="none">
                <a:solidFill>
                  <a:schemeClr val="dk1"/>
                </a:solidFill>
                <a:latin typeface="Times New Roman"/>
                <a:ea typeface="Times New Roman"/>
                <a:cs typeface="Times New Roman"/>
                <a:sym typeface="Times New Roman"/>
              </a:rPr>
              <a:t>F</a:t>
            </a:r>
            <a:r>
              <a:rPr b="0" i="1" lang="en-US" sz="800" u="none">
                <a:solidFill>
                  <a:schemeClr val="dk1"/>
                </a:solidFill>
                <a:latin typeface="Times New Roman"/>
                <a:ea typeface="Times New Roman"/>
                <a:cs typeface="Times New Roman"/>
                <a:sym typeface="Times New Roman"/>
              </a:rPr>
              <a:t>G  </a:t>
            </a:r>
            <a:r>
              <a:rPr b="0" i="0" lang="en-US" sz="1800" u="none">
                <a:solidFill>
                  <a:schemeClr val="dk1"/>
                </a:solidFill>
                <a:latin typeface="Times New Roman"/>
                <a:ea typeface="Times New Roman"/>
                <a:cs typeface="Times New Roman"/>
                <a:sym typeface="Times New Roman"/>
              </a:rPr>
              <a:t>will be negative if it is going downhill.</a:t>
            </a:r>
            <a:endParaRPr/>
          </a:p>
        </p:txBody>
      </p:sp>
      <p:sp>
        <p:nvSpPr>
          <p:cNvPr id="252" name="Google Shape;252;p7"/>
          <p:cNvSpPr txBox="1"/>
          <p:nvPr/>
        </p:nvSpPr>
        <p:spPr>
          <a:xfrm>
            <a:off x="144462" y="952500"/>
            <a:ext cx="2849562" cy="4000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B0F0"/>
              </a:buClr>
              <a:buSzPts val="2000"/>
              <a:buFont typeface="Times New Roman"/>
              <a:buNone/>
            </a:pPr>
            <a:r>
              <a:rPr b="1" i="0" lang="en-US" sz="2000" u="none">
                <a:solidFill>
                  <a:srgbClr val="00B0F0"/>
                </a:solidFill>
                <a:latin typeface="Times New Roman"/>
                <a:ea typeface="Times New Roman"/>
                <a:cs typeface="Times New Roman"/>
                <a:sym typeface="Times New Roman"/>
              </a:rPr>
              <a:t>Summary of EV Design:</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8"/>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58" name="Google Shape;258;p8"/>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pic>
        <p:nvPicPr>
          <p:cNvPr id="259" name="Google Shape;259;p8"/>
          <p:cNvPicPr preferRelativeResize="0"/>
          <p:nvPr/>
        </p:nvPicPr>
        <p:blipFill rotWithShape="1">
          <a:blip r:embed="rId3">
            <a:alphaModFix/>
          </a:blip>
          <a:srcRect b="9697" l="17936" r="34167" t="17744"/>
          <a:stretch/>
        </p:blipFill>
        <p:spPr>
          <a:xfrm>
            <a:off x="3684587" y="1008062"/>
            <a:ext cx="5459412" cy="4649787"/>
          </a:xfrm>
          <a:prstGeom prst="rect">
            <a:avLst/>
          </a:prstGeom>
          <a:noFill/>
          <a:ln>
            <a:noFill/>
          </a:ln>
        </p:spPr>
      </p:pic>
      <p:sp>
        <p:nvSpPr>
          <p:cNvPr id="260" name="Google Shape;260;p8"/>
          <p:cNvSpPr txBox="1"/>
          <p:nvPr/>
        </p:nvSpPr>
        <p:spPr>
          <a:xfrm>
            <a:off x="0" y="5657850"/>
            <a:ext cx="9144000" cy="64611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ree different arrangements for electric vehicle transmission: (a) drive using single motor and differential; (b) geared drive to each wheel; and (c) integral motor</a:t>
            </a:r>
            <a:endParaRPr/>
          </a:p>
        </p:txBody>
      </p:sp>
      <p:sp>
        <p:nvSpPr>
          <p:cNvPr id="261" name="Google Shape;261;p8"/>
          <p:cNvSpPr txBox="1"/>
          <p:nvPr/>
        </p:nvSpPr>
        <p:spPr>
          <a:xfrm>
            <a:off x="0" y="1976437"/>
            <a:ext cx="3684587" cy="313848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e transmission of electric vehicles is inherently simpler than that of IC engine vehicles. </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rgbClr val="292526"/>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o start with, no clutch is needed as the motor can provide torque from zero speed upwards. </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rgbClr val="292526"/>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Similarly, a conventional gearbox is not needed, as a single-ratio gear is normally all that is needed.</a:t>
            </a:r>
            <a:endParaRPr/>
          </a:p>
        </p:txBody>
      </p:sp>
      <p:sp>
        <p:nvSpPr>
          <p:cNvPr id="262" name="Google Shape;262;p8"/>
          <p:cNvSpPr txBox="1"/>
          <p:nvPr/>
        </p:nvSpPr>
        <p:spPr>
          <a:xfrm>
            <a:off x="0" y="1484312"/>
            <a:ext cx="2546350" cy="3683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800"/>
              <a:buFont typeface="Times"/>
              <a:buNone/>
            </a:pPr>
            <a:r>
              <a:rPr b="1" i="0" lang="en-US" sz="1800" u="sng">
                <a:solidFill>
                  <a:srgbClr val="FF0000"/>
                </a:solidFill>
                <a:latin typeface="Times"/>
                <a:ea typeface="Times"/>
                <a:cs typeface="Times"/>
                <a:sym typeface="Times"/>
              </a:rPr>
              <a:t>Transmission Efficiency</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6" name="Shape 266"/>
        <p:cNvGrpSpPr/>
        <p:nvPr/>
      </p:nvGrpSpPr>
      <p:grpSpPr>
        <a:xfrm>
          <a:off x="0" y="0"/>
          <a:ext cx="0" cy="0"/>
          <a:chOff x="0" y="0"/>
          <a:chExt cx="0" cy="0"/>
        </a:xfrm>
      </p:grpSpPr>
      <p:sp>
        <p:nvSpPr>
          <p:cNvPr id="267" name="Google Shape;267;p9"/>
          <p:cNvSpPr txBox="1"/>
          <p:nvPr>
            <p:ph type="title"/>
          </p:nvPr>
        </p:nvSpPr>
        <p:spPr>
          <a:xfrm>
            <a:off x="428625" y="168275"/>
            <a:ext cx="7886700" cy="9683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C00000"/>
              </a:buClr>
              <a:buSzPts val="4000"/>
              <a:buFont typeface="Times New Roman"/>
              <a:buNone/>
            </a:pPr>
            <a:r>
              <a:rPr b="1" i="0" lang="en-US" sz="4000" u="none">
                <a:solidFill>
                  <a:srgbClr val="C00000"/>
                </a:solidFill>
                <a:latin typeface="Times New Roman"/>
                <a:ea typeface="Times New Roman"/>
                <a:cs typeface="Times New Roman"/>
                <a:sym typeface="Times New Roman"/>
              </a:rPr>
              <a:t>Design of Electric Vehicle</a:t>
            </a:r>
            <a:endParaRPr/>
          </a:p>
        </p:txBody>
      </p:sp>
      <p:sp>
        <p:nvSpPr>
          <p:cNvPr id="268" name="Google Shape;268;p9"/>
          <p:cNvSpPr txBox="1"/>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898989"/>
              </a:buClr>
              <a:buSzPts val="1200"/>
              <a:buFont typeface="Arial"/>
              <a:buNone/>
            </a:pPr>
            <a:fld id="{00000000-1234-1234-1234-123412341234}" type="slidenum">
              <a:rPr b="0" i="0" lang="en-US" sz="1200" u="none">
                <a:solidFill>
                  <a:srgbClr val="898989"/>
                </a:solidFill>
                <a:latin typeface="Arial"/>
                <a:ea typeface="Arial"/>
                <a:cs typeface="Arial"/>
                <a:sym typeface="Arial"/>
              </a:rPr>
              <a:t>‹#›</a:t>
            </a:fld>
            <a:r>
              <a:rPr b="0" i="0" lang="en-US" sz="1200" u="none">
                <a:solidFill>
                  <a:srgbClr val="898989"/>
                </a:solidFill>
                <a:latin typeface="Times New Roman"/>
                <a:ea typeface="Times New Roman"/>
                <a:cs typeface="Times New Roman"/>
                <a:sym typeface="Times New Roman"/>
              </a:rPr>
              <a:t> </a:t>
            </a:r>
            <a:endParaRPr/>
          </a:p>
        </p:txBody>
      </p:sp>
      <p:sp>
        <p:nvSpPr>
          <p:cNvPr id="269" name="Google Shape;269;p9"/>
          <p:cNvSpPr txBox="1"/>
          <p:nvPr/>
        </p:nvSpPr>
        <p:spPr>
          <a:xfrm>
            <a:off x="74612" y="611187"/>
            <a:ext cx="9009062" cy="618648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dk1"/>
              </a:buClr>
              <a:buSzPts val="1800"/>
              <a:buFont typeface="Arial"/>
              <a:buNone/>
            </a:pPr>
            <a:r>
              <a:t/>
            </a:r>
            <a:endParaRPr b="1" i="0" sz="1800" u="sng">
              <a:solidFill>
                <a:srgbClr val="FF0000"/>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rgbClr val="FF0000"/>
              </a:buClr>
              <a:buSzPts val="1800"/>
              <a:buFont typeface="Times New Roman"/>
              <a:buNone/>
            </a:pPr>
            <a:r>
              <a:rPr b="1" i="0" lang="en-US" sz="1800" u="sng">
                <a:solidFill>
                  <a:srgbClr val="FF0000"/>
                </a:solidFill>
                <a:latin typeface="Times New Roman"/>
                <a:ea typeface="Times New Roman"/>
                <a:cs typeface="Times New Roman"/>
                <a:sym typeface="Times New Roman"/>
              </a:rPr>
              <a:t>Differential Drive:</a:t>
            </a:r>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e most conventional arrangement is to drive a pair of wheels through a differential. This has many advantages, Reliable, quantity-produced piece of engineering. The disadvantage is that some power is lost through the differential, and differentials are relatively heavy. It can also take up space in areas where the space can be usefully utilized.</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rgbClr val="292526"/>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rgbClr val="FF0000"/>
              </a:buClr>
              <a:buSzPts val="1800"/>
              <a:buFont typeface="Times New Roman"/>
              <a:buNone/>
            </a:pPr>
            <a:r>
              <a:rPr b="1" i="0" lang="en-US" sz="1800" u="sng">
                <a:solidFill>
                  <a:srgbClr val="FF0000"/>
                </a:solidFill>
                <a:latin typeface="Times New Roman"/>
                <a:ea typeface="Times New Roman"/>
                <a:cs typeface="Times New Roman"/>
                <a:sym typeface="Times New Roman"/>
              </a:rPr>
              <a:t>Geared drive with toothed belt:</a:t>
            </a:r>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e differential can be eliminated by connecting a motor to each wheel via a single ratio gearbox or even a toothed belt drive. The torque from each wheel can be set by the electronic controller. This system has the </a:t>
            </a:r>
            <a:r>
              <a:rPr b="0" i="0" lang="en-US" sz="1800" u="none">
                <a:solidFill>
                  <a:srgbClr val="FF0000"/>
                </a:solidFill>
                <a:latin typeface="Times New Roman"/>
                <a:ea typeface="Times New Roman"/>
                <a:cs typeface="Times New Roman"/>
                <a:sym typeface="Times New Roman"/>
              </a:rPr>
              <a:t>advantage of clearing space within the vehicle</a:t>
            </a:r>
            <a:r>
              <a:rPr b="0" i="0" lang="en-US" sz="1800" u="none">
                <a:solidFill>
                  <a:srgbClr val="292526"/>
                </a:solidFill>
                <a:latin typeface="Times New Roman"/>
                <a:ea typeface="Times New Roman"/>
                <a:cs typeface="Times New Roman"/>
                <a:sym typeface="Times New Roman"/>
              </a:rPr>
              <a:t>, and the disadvantage of needing </a:t>
            </a:r>
            <a:r>
              <a:rPr b="0" i="0" lang="en-US" sz="1800" u="none">
                <a:solidFill>
                  <a:srgbClr val="FF0000"/>
                </a:solidFill>
                <a:latin typeface="Times New Roman"/>
                <a:ea typeface="Times New Roman"/>
                <a:cs typeface="Times New Roman"/>
                <a:sym typeface="Times New Roman"/>
              </a:rPr>
              <a:t>a more complicated electronic controller</a:t>
            </a:r>
            <a:r>
              <a:rPr b="0" i="0" lang="en-US" sz="1800" u="none">
                <a:solidFill>
                  <a:srgbClr val="292526"/>
                </a:solidFill>
                <a:latin typeface="Times New Roman"/>
                <a:ea typeface="Times New Roman"/>
                <a:cs typeface="Times New Roman"/>
                <a:sym typeface="Times New Roman"/>
              </a:rPr>
              <a:t>. Also, in terms of </a:t>
            </a:r>
            <a:r>
              <a:rPr b="0" i="0" lang="en-US" sz="1800" u="none">
                <a:solidFill>
                  <a:srgbClr val="FF0000"/>
                </a:solidFill>
                <a:latin typeface="Times New Roman"/>
                <a:ea typeface="Times New Roman"/>
                <a:cs typeface="Times New Roman"/>
                <a:sym typeface="Times New Roman"/>
              </a:rPr>
              <a:t>cost per kilowatt</a:t>
            </a:r>
            <a:r>
              <a:rPr b="0" i="0" lang="en-US" sz="1800" u="none">
                <a:solidFill>
                  <a:srgbClr val="292526"/>
                </a:solidFill>
                <a:latin typeface="Times New Roman"/>
                <a:ea typeface="Times New Roman"/>
                <a:cs typeface="Times New Roman"/>
                <a:sym typeface="Times New Roman"/>
              </a:rPr>
              <a:t>, two small motors are considerably </a:t>
            </a:r>
            <a:r>
              <a:rPr b="0" i="0" lang="en-US" sz="1800" u="none">
                <a:solidFill>
                  <a:srgbClr val="FF0000"/>
                </a:solidFill>
                <a:latin typeface="Times New Roman"/>
                <a:ea typeface="Times New Roman"/>
                <a:cs typeface="Times New Roman"/>
                <a:sym typeface="Times New Roman"/>
              </a:rPr>
              <a:t>more expensive than one larger one</a:t>
            </a:r>
            <a:r>
              <a:rPr b="0" i="0" lang="en-US" sz="1800" u="none">
                <a:solidFill>
                  <a:srgbClr val="292526"/>
                </a:solidFill>
                <a:latin typeface="Times New Roman"/>
                <a:ea typeface="Times New Roman"/>
                <a:cs typeface="Times New Roman"/>
                <a:sym typeface="Times New Roman"/>
              </a:rPr>
              <a:t>. </a:t>
            </a:r>
            <a:endParaRPr/>
          </a:p>
          <a:p>
            <a:pPr indent="0" lvl="0" marL="0" marR="0" rtl="0" algn="just">
              <a:lnSpc>
                <a:spcPct val="100000"/>
              </a:lnSpc>
              <a:spcBef>
                <a:spcPts val="0"/>
              </a:spcBef>
              <a:spcAft>
                <a:spcPts val="0"/>
              </a:spcAft>
              <a:buClr>
                <a:schemeClr val="dk1"/>
              </a:buClr>
              <a:buSzPts val="1800"/>
              <a:buFont typeface="Arial"/>
              <a:buNone/>
            </a:pPr>
            <a:r>
              <a:t/>
            </a:r>
            <a:endParaRPr b="0" i="0" sz="1800" u="none">
              <a:solidFill>
                <a:srgbClr val="292526"/>
              </a:solidFill>
              <a:latin typeface="Times New Roman"/>
              <a:ea typeface="Times New Roman"/>
              <a:cs typeface="Times New Roman"/>
              <a:sym typeface="Times New Roman"/>
            </a:endParaRPr>
          </a:p>
          <a:p>
            <a:pPr indent="0" lvl="0" marL="0" marR="0" rtl="0" algn="just">
              <a:lnSpc>
                <a:spcPct val="100000"/>
              </a:lnSpc>
              <a:spcBef>
                <a:spcPts val="0"/>
              </a:spcBef>
              <a:spcAft>
                <a:spcPts val="0"/>
              </a:spcAft>
              <a:buClr>
                <a:srgbClr val="FF0000"/>
              </a:buClr>
              <a:buSzPts val="1800"/>
              <a:buFont typeface="Times New Roman"/>
              <a:buNone/>
            </a:pPr>
            <a:r>
              <a:rPr b="1" i="0" lang="en-US" sz="1800" u="sng">
                <a:solidFill>
                  <a:srgbClr val="FF0000"/>
                </a:solidFill>
                <a:latin typeface="Times New Roman"/>
                <a:ea typeface="Times New Roman"/>
                <a:cs typeface="Times New Roman"/>
                <a:sym typeface="Times New Roman"/>
              </a:rPr>
              <a:t>Integral Motor Drive:</a:t>
            </a:r>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e third method is to connect the motor directly to the wheels via a shaft, or actually to design the motor as part of the hub assembly. </a:t>
            </a:r>
            <a:endParaRPr/>
          </a:p>
          <a:p>
            <a:pPr indent="0" lvl="0" marL="0" marR="0" rtl="0" algn="just">
              <a:lnSpc>
                <a:spcPct val="100000"/>
              </a:lnSpc>
              <a:spcBef>
                <a:spcPts val="0"/>
              </a:spcBef>
              <a:spcAft>
                <a:spcPts val="0"/>
              </a:spcAft>
              <a:buClr>
                <a:srgbClr val="292526"/>
              </a:buClr>
              <a:buSzPts val="1800"/>
              <a:buFont typeface="Times New Roman"/>
              <a:buNone/>
            </a:pPr>
            <a:r>
              <a:rPr b="0" i="0" lang="en-US" sz="1800" u="none">
                <a:solidFill>
                  <a:srgbClr val="292526"/>
                </a:solidFill>
                <a:latin typeface="Times New Roman"/>
                <a:ea typeface="Times New Roman"/>
                <a:cs typeface="Times New Roman"/>
                <a:sym typeface="Times New Roman"/>
              </a:rPr>
              <a:t>This system has huge potential advantages, including a </a:t>
            </a:r>
            <a:r>
              <a:rPr b="0" i="0" lang="en-US" sz="1800" u="none">
                <a:solidFill>
                  <a:srgbClr val="FF0000"/>
                </a:solidFill>
                <a:latin typeface="Times New Roman"/>
                <a:ea typeface="Times New Roman"/>
                <a:cs typeface="Times New Roman"/>
                <a:sym typeface="Times New Roman"/>
              </a:rPr>
              <a:t>100% transmission efficiency</a:t>
            </a:r>
            <a:r>
              <a:rPr b="0" i="0" lang="en-US" sz="1800" u="none">
                <a:solidFill>
                  <a:srgbClr val="292526"/>
                </a:solidFill>
                <a:latin typeface="Times New Roman"/>
                <a:ea typeface="Times New Roman"/>
                <a:cs typeface="Times New Roman"/>
                <a:sym typeface="Times New Roman"/>
              </a:rPr>
              <a:t>. The trouble with this system is that most electric motors typically run at </a:t>
            </a:r>
            <a:r>
              <a:rPr b="0" i="0" lang="en-US" sz="1800" u="none">
                <a:solidFill>
                  <a:srgbClr val="FF0000"/>
                </a:solidFill>
                <a:latin typeface="Times New Roman"/>
                <a:ea typeface="Times New Roman"/>
                <a:cs typeface="Times New Roman"/>
                <a:sym typeface="Times New Roman"/>
              </a:rPr>
              <a:t>two to four times faster than </a:t>
            </a:r>
            <a:r>
              <a:rPr b="0" i="0" lang="en-US" sz="1800" u="none">
                <a:solidFill>
                  <a:srgbClr val="292526"/>
                </a:solidFill>
                <a:latin typeface="Times New Roman"/>
                <a:ea typeface="Times New Roman"/>
                <a:cs typeface="Times New Roman"/>
                <a:sym typeface="Times New Roman"/>
              </a:rPr>
              <a:t>the vehicle’s wheels, and designing a motor to work slowly results in a large heavy motor. However, this arrangement has and can be used. It is particularly popular in electric motors scooters and bicycles.</a:t>
            </a:r>
            <a:endParaRPr/>
          </a:p>
        </p:txBody>
      </p:sp>
    </p:spTree>
  </p:cSld>
  <p:clrMapOvr>
    <a:masterClrMapping/>
  </p:clrMapOvr>
</p:sld>
</file>

<file path=ppt/theme/theme1.xml><?xml version="1.0" encoding="utf-8"?>
<a:theme xmlns:a="http://schemas.openxmlformats.org/drawingml/2006/main" xmlns:r="http://schemas.openxmlformats.org/officeDocument/2006/relationships" name="5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0.xml><?xml version="1.0" encoding="utf-8"?>
<a:theme xmlns:a="http://schemas.openxmlformats.org/drawingml/2006/main" xmlns:r="http://schemas.openxmlformats.org/officeDocument/2006/relationships" name="6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1.xml><?xml version="1.0" encoding="utf-8"?>
<a:theme xmlns:a="http://schemas.openxmlformats.org/drawingml/2006/main" xmlns:r="http://schemas.openxmlformats.org/officeDocument/2006/relationships"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3.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1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8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xmlns:r="http://schemas.openxmlformats.org/officeDocument/2006/relationships" name="2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xmlns:r="http://schemas.openxmlformats.org/officeDocument/2006/relationships" name="7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xmlns:r="http://schemas.openxmlformats.org/officeDocument/2006/relationships" name="4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7.xml><?xml version="1.0" encoding="utf-8"?>
<a:theme xmlns:a="http://schemas.openxmlformats.org/drawingml/2006/main" xmlns:r="http://schemas.openxmlformats.org/officeDocument/2006/relationships" name="2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8.xml><?xml version="1.0" encoding="utf-8"?>
<a:theme xmlns:a="http://schemas.openxmlformats.org/drawingml/2006/main" xmlns:r="http://schemas.openxmlformats.org/officeDocument/2006/relationships" name="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9.xml><?xml version="1.0" encoding="utf-8"?>
<a:theme xmlns:a="http://schemas.openxmlformats.org/drawingml/2006/main" xmlns:r="http://schemas.openxmlformats.org/officeDocument/2006/relationships" name="3_PNNL_PowerPoint_Template-1">
  <a:themeElements>
    <a:clrScheme name="PNNL_Presentation_Template 11">
      <a:dk1>
        <a:srgbClr val="000000"/>
      </a:dk1>
      <a:lt1>
        <a:srgbClr val="FFFFFF"/>
      </a:lt1>
      <a:dk2>
        <a:srgbClr val="CB7023"/>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8-13T16:59:53Z</dcterms:created>
  <dc:creator>Staff</dc:creator>
</cp:coreProperties>
</file>